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58370C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805290" w:history="1">
            <w:r w:rsidR="0058370C" w:rsidRPr="004C6646">
              <w:rPr>
                <w:rStyle w:val="Hyperlink"/>
                <w:noProof/>
              </w:rPr>
              <w:t>Introdução</w:t>
            </w:r>
            <w:r w:rsidR="0058370C">
              <w:rPr>
                <w:noProof/>
                <w:webHidden/>
              </w:rPr>
              <w:tab/>
            </w:r>
            <w:r w:rsidR="0058370C">
              <w:rPr>
                <w:noProof/>
                <w:webHidden/>
              </w:rPr>
              <w:fldChar w:fldCharType="begin"/>
            </w:r>
            <w:r w:rsidR="0058370C">
              <w:rPr>
                <w:noProof/>
                <w:webHidden/>
              </w:rPr>
              <w:instrText xml:space="preserve"> PAGEREF _Toc406805290 \h </w:instrText>
            </w:r>
            <w:r w:rsidR="0058370C">
              <w:rPr>
                <w:noProof/>
                <w:webHidden/>
              </w:rPr>
            </w:r>
            <w:r w:rsidR="0058370C"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5</w:t>
            </w:r>
            <w:r w:rsidR="0058370C"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1" w:history="1">
            <w:r w:rsidRPr="004C6646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2" w:history="1">
            <w:r w:rsidRPr="004C6646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3" w:history="1">
            <w:r w:rsidRPr="004C6646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4" w:history="1">
            <w:r w:rsidRPr="004C6646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5" w:history="1">
            <w:r w:rsidRPr="004C6646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6" w:history="1">
            <w:r w:rsidRPr="004C6646">
              <w:rPr>
                <w:rStyle w:val="Hyperlink"/>
                <w:noProof/>
              </w:rPr>
              <w:t>Tabelas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7" w:history="1">
            <w:r w:rsidRPr="004C6646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8" w:history="1">
            <w:r w:rsidRPr="004C6646">
              <w:rPr>
                <w:rStyle w:val="Hyperlink"/>
                <w:noProof/>
              </w:rPr>
              <w:t>Introduz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9" w:history="1">
            <w:r w:rsidRPr="004C6646">
              <w:rPr>
                <w:rStyle w:val="Hyperlink"/>
                <w:noProof/>
              </w:rPr>
              <w:t>Edita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0" w:history="1">
            <w:r w:rsidRPr="004C6646">
              <w:rPr>
                <w:rStyle w:val="Hyperlink"/>
                <w:noProof/>
              </w:rPr>
              <w:t>Inseri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1" w:history="1">
            <w:r w:rsidRPr="004C6646">
              <w:rPr>
                <w:rStyle w:val="Hyperlink"/>
                <w:noProof/>
              </w:rPr>
              <w:t>Lanç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2" w:history="1">
            <w:r w:rsidRPr="004C6646">
              <w:rPr>
                <w:rStyle w:val="Hyperlink"/>
                <w:noProof/>
              </w:rPr>
              <w:t>Segmentar Contac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3" w:history="1">
            <w:r w:rsidRPr="004C6646">
              <w:rPr>
                <w:rStyle w:val="Hyperlink"/>
                <w:noProof/>
              </w:rPr>
              <w:t>Aprovar/Recus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4" w:history="1">
            <w:r w:rsidRPr="004C6646">
              <w:rPr>
                <w:rStyle w:val="Hyperlink"/>
                <w:noProof/>
              </w:rPr>
              <w:t>Consult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5" w:history="1">
            <w:r w:rsidRPr="004C6646">
              <w:rPr>
                <w:rStyle w:val="Hyperlink"/>
                <w:noProof/>
              </w:rPr>
              <w:t>Edit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6" w:history="1">
            <w:r w:rsidRPr="004C6646">
              <w:rPr>
                <w:rStyle w:val="Hyperlink"/>
                <w:noProof/>
              </w:rPr>
              <w:t>Configurar requisitos do tem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7" w:history="1">
            <w:r w:rsidRPr="004C6646">
              <w:rPr>
                <w:rStyle w:val="Hyperlink"/>
                <w:noProof/>
              </w:rPr>
              <w:t>Enviar previsão meteorológ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8" w:history="1">
            <w:r w:rsidRPr="004C6646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9" w:history="1">
            <w:r w:rsidRPr="004C6646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0" w:history="1">
            <w:r w:rsidRPr="004C6646">
              <w:rPr>
                <w:rStyle w:val="Hyperlink"/>
                <w:noProof/>
              </w:rPr>
              <w:t>Organizações (Organiza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1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2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3" w:history="1">
            <w:r w:rsidRPr="004C6646">
              <w:rPr>
                <w:rStyle w:val="Hyperlink"/>
                <w:noProof/>
              </w:rPr>
              <w:t>Contactos (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4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5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6" w:history="1">
            <w:r w:rsidRPr="004C6646">
              <w:rPr>
                <w:rStyle w:val="Hyperlink"/>
                <w:noProof/>
              </w:rPr>
              <w:t>Itens dos contactos (ContactosIten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7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8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9" w:history="1">
            <w:r w:rsidRPr="004C6646">
              <w:rPr>
                <w:rStyle w:val="Hyperlink"/>
                <w:noProof/>
              </w:rPr>
              <w:t>Tipos de contactos (Tipos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0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1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2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3" w:history="1">
            <w:r w:rsidRPr="004C6646">
              <w:rPr>
                <w:rStyle w:val="Hyperlink"/>
                <w:noProof/>
              </w:rPr>
              <w:t>Código Postal (CodPosta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4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5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6" w:history="1">
            <w:r w:rsidRPr="004C6646">
              <w:rPr>
                <w:rStyle w:val="Hyperlink"/>
                <w:noProof/>
              </w:rPr>
              <w:t>Localidades (Localidad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7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8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9" w:history="1">
            <w:r w:rsidRPr="004C6646">
              <w:rPr>
                <w:rStyle w:val="Hyperlink"/>
                <w:noProof/>
              </w:rPr>
              <w:t>Países (Pais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0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1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2" w:history="1">
            <w:r w:rsidRPr="004C6646">
              <w:rPr>
                <w:rStyle w:val="Hyperlink"/>
                <w:noProof/>
              </w:rPr>
              <w:t>Funcionários (Funcionari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3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4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5" w:history="1">
            <w:r w:rsidRPr="004C6646">
              <w:rPr>
                <w:rStyle w:val="Hyperlink"/>
                <w:noProof/>
              </w:rPr>
              <w:t>Cargos (Carg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6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7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8" w:history="1">
            <w:r w:rsidRPr="004C6646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9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0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1" w:history="1">
            <w:r w:rsidRPr="004C6646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2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3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4" w:history="1">
            <w:r w:rsidRPr="004C6646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5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6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7" w:history="1">
            <w:r w:rsidRPr="004C6646">
              <w:rPr>
                <w:rStyle w:val="Hyperlink"/>
                <w:noProof/>
              </w:rPr>
              <w:t>Relação: Promoções – Tipos de quarto (PromocaoTipoQuart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8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9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0" w:history="1">
            <w:r w:rsidRPr="004C6646">
              <w:rPr>
                <w:rStyle w:val="Hyperlink"/>
                <w:noProof/>
              </w:rPr>
              <w:t>Condições das promoções (Condicoes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1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2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3" w:history="1">
            <w:r w:rsidRPr="004C6646">
              <w:rPr>
                <w:rStyle w:val="Hyperlink"/>
                <w:noProof/>
              </w:rPr>
              <w:t>Condições das promoções (CamposTabela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4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5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6" w:history="1">
            <w:r w:rsidRPr="004C6646">
              <w:rPr>
                <w:rStyle w:val="Hyperlink"/>
                <w:noProof/>
              </w:rPr>
              <w:t>Condições das promoções (TabelasCondi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7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8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9" w:history="1">
            <w:r w:rsidRPr="004C6646">
              <w:rPr>
                <w:rStyle w:val="Hyperlink"/>
                <w:noProof/>
              </w:rPr>
              <w:t>Operadores (Operador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0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1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2" w:history="1">
            <w:r w:rsidRPr="004C6646">
              <w:rPr>
                <w:rStyle w:val="Hyperlink"/>
                <w:noProof/>
              </w:rPr>
              <w:t>Tipos de operadores (Operadores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3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4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5" w:history="1">
            <w:r w:rsidRPr="004C6646">
              <w:rPr>
                <w:rStyle w:val="Hyperlink"/>
                <w:noProof/>
              </w:rPr>
              <w:t>Tipos (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6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7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8" w:history="1">
            <w:r w:rsidRPr="004C6646">
              <w:rPr>
                <w:rStyle w:val="Hyperlink"/>
                <w:noProof/>
              </w:rPr>
              <w:t>ContactosTe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9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0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1" w:history="1">
            <w:r w:rsidRPr="004C6646">
              <w:rPr>
                <w:rStyle w:val="Hyperlink"/>
                <w:noProof/>
              </w:rPr>
              <w:t>Condições da meteorologia (CondicoesWeath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2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3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4" w:history="1">
            <w:r w:rsidRPr="004C6646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5" w:history="1">
            <w:r w:rsidRPr="004C6646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6" w:history="1">
            <w:r w:rsidRPr="004C6646">
              <w:rPr>
                <w:rStyle w:val="Hyperlink"/>
                <w:noProof/>
              </w:rPr>
              <w:t>Protótip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7" w:history="1">
            <w:r w:rsidRPr="004C6646">
              <w:rPr>
                <w:rStyle w:val="Hyperlink"/>
                <w:noProof/>
              </w:rPr>
              <w:t>Inserir/alterar promo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8" w:history="1">
            <w:r w:rsidRPr="004C6646">
              <w:rPr>
                <w:rStyle w:val="Hyperlink"/>
                <w:noProof/>
              </w:rPr>
              <w:t>Pesquisar / consult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9" w:history="1">
            <w:r w:rsidRPr="004C6646">
              <w:rPr>
                <w:rStyle w:val="Hyperlink"/>
                <w:noProof/>
              </w:rPr>
              <w:t>Inseri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0" w:history="1">
            <w:r w:rsidRPr="004C6646">
              <w:rPr>
                <w:rStyle w:val="Hyperlink"/>
                <w:noProof/>
              </w:rPr>
              <w:t>Inserir Paí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1" w:history="1">
            <w:r w:rsidRPr="004C6646">
              <w:rPr>
                <w:rStyle w:val="Hyperlink"/>
                <w:noProof/>
              </w:rPr>
              <w:t>Consulta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2" w:history="1">
            <w:r w:rsidRPr="004C6646">
              <w:rPr>
                <w:rStyle w:val="Hyperlink"/>
                <w:noProof/>
              </w:rPr>
              <w:t>Alterar estado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3" w:history="1">
            <w:r w:rsidRPr="004C6646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E57C6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0" w:name="_Toc406805290"/>
      <w:r>
        <w:br w:type="page"/>
      </w:r>
    </w:p>
    <w:p w:rsidR="00696563" w:rsidRDefault="006006CD" w:rsidP="00651CCE">
      <w:pPr>
        <w:pStyle w:val="Ttulo1"/>
      </w:pPr>
      <w:r>
        <w:lastRenderedPageBreak/>
        <w:t>Introdução</w:t>
      </w:r>
      <w:bookmarkEnd w:id="0"/>
    </w:p>
    <w:p w:rsidR="00651CCE" w:rsidRPr="00651CCE" w:rsidRDefault="00651CCE" w:rsidP="00651CCE"/>
    <w:p w:rsidR="00651CCE" w:rsidRPr="006F591F" w:rsidRDefault="004E57CB" w:rsidP="00651CCE">
      <w:pPr>
        <w:rPr>
          <w:szCs w:val="28"/>
        </w:rPr>
      </w:pPr>
      <w:r w:rsidRPr="006F591F">
        <w:rPr>
          <w:szCs w:val="28"/>
        </w:rPr>
        <w:t>O obje</w:t>
      </w:r>
      <w:r w:rsidR="00651CCE" w:rsidRPr="006F591F">
        <w:rPr>
          <w:szCs w:val="28"/>
        </w:rPr>
        <w:t xml:space="preserve">tivo deste trabalho é planear e desenvolver um projeto de </w:t>
      </w:r>
      <w:proofErr w:type="gramStart"/>
      <w:r w:rsidR="00651CCE" w:rsidRPr="006F591F">
        <w:rPr>
          <w:i/>
          <w:szCs w:val="28"/>
        </w:rPr>
        <w:t>software</w:t>
      </w:r>
      <w:proofErr w:type="gramEnd"/>
      <w:r w:rsidR="00651CCE" w:rsidRPr="006F591F">
        <w:rPr>
          <w:szCs w:val="28"/>
        </w:rPr>
        <w:t>, que tem como tema CRM (</w:t>
      </w:r>
      <w:proofErr w:type="spellStart"/>
      <w:r w:rsidR="00651CCE" w:rsidRPr="006F591F">
        <w:rPr>
          <w:i/>
          <w:szCs w:val="28"/>
        </w:rPr>
        <w:t>Costumer</w:t>
      </w:r>
      <w:proofErr w:type="spellEnd"/>
      <w:r w:rsidR="00651CCE" w:rsidRPr="006F591F">
        <w:rPr>
          <w:i/>
          <w:szCs w:val="28"/>
        </w:rPr>
        <w:t xml:space="preserve"> </w:t>
      </w:r>
      <w:proofErr w:type="spellStart"/>
      <w:r w:rsidR="00651CCE" w:rsidRPr="006F591F">
        <w:rPr>
          <w:i/>
          <w:szCs w:val="28"/>
        </w:rPr>
        <w:t>Relationship</w:t>
      </w:r>
      <w:proofErr w:type="spellEnd"/>
      <w:r w:rsidR="00651CCE" w:rsidRPr="006F591F">
        <w:rPr>
          <w:i/>
          <w:szCs w:val="28"/>
        </w:rPr>
        <w:t xml:space="preserve"> Manager</w:t>
      </w:r>
      <w:r w:rsidR="00651CCE" w:rsidRPr="006F591F">
        <w:rPr>
          <w:szCs w:val="28"/>
        </w:rPr>
        <w:t xml:space="preserve">) e </w:t>
      </w:r>
      <w:r w:rsidRPr="006F591F">
        <w:rPr>
          <w:szCs w:val="28"/>
        </w:rPr>
        <w:t>funcionará como gestor de conta</w:t>
      </w:r>
      <w:r w:rsidR="00651CCE" w:rsidRPr="006F591F">
        <w:rPr>
          <w:szCs w:val="28"/>
        </w:rPr>
        <w:t xml:space="preserve">tos e promoções, estabelecendo interação entre os mesmos. </w:t>
      </w:r>
    </w:p>
    <w:p w:rsidR="00651CCE" w:rsidRPr="006F591F" w:rsidRDefault="00651CCE" w:rsidP="00651CCE">
      <w:pPr>
        <w:rPr>
          <w:szCs w:val="28"/>
        </w:rPr>
      </w:pPr>
      <w:r w:rsidRPr="006F591F">
        <w:rPr>
          <w:szCs w:val="28"/>
        </w:rPr>
        <w:t xml:space="preserve">Neste relatório, estará descrito, através de diagramas e tabelas, o processo completo do planeamento do </w:t>
      </w:r>
      <w:proofErr w:type="gramStart"/>
      <w:r w:rsidRPr="006F591F">
        <w:rPr>
          <w:i/>
          <w:szCs w:val="28"/>
        </w:rPr>
        <w:t>software</w:t>
      </w:r>
      <w:proofErr w:type="gramEnd"/>
      <w:r w:rsidRPr="006F591F">
        <w:rPr>
          <w:szCs w:val="28"/>
        </w:rPr>
        <w:t>, tendo algumas imagens de um protótipo no final.</w:t>
      </w:r>
    </w:p>
    <w:p w:rsidR="00651CCE" w:rsidRPr="00651CCE" w:rsidRDefault="00651CCE" w:rsidP="00651CCE"/>
    <w:p w:rsidR="00803549" w:rsidRDefault="00803549" w:rsidP="006D24A9">
      <w:pPr>
        <w:pStyle w:val="Ttulo1"/>
      </w:pPr>
      <w:bookmarkStart w:id="1" w:name="_Toc406805291"/>
      <w:r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805292"/>
      <w:r>
        <w:lastRenderedPageBreak/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5.5pt" o:ole="">
            <v:imagedata r:id="rId10" o:title=""/>
          </v:shape>
          <o:OLEObject Type="Embed" ProgID="Visio.Drawing.15" ShapeID="_x0000_i1025" DrawAspect="Content" ObjectID="_1480549349" r:id="rId11"/>
        </w:object>
      </w:r>
    </w:p>
    <w:p w:rsidR="00530265" w:rsidRDefault="00FD1E41" w:rsidP="009F5CE4">
      <w:pPr>
        <w:pStyle w:val="Ttulo1"/>
      </w:pPr>
      <w:bookmarkStart w:id="3" w:name="_Toc406805293"/>
      <w:r>
        <w:t>Fluxo de dados</w:t>
      </w:r>
      <w:bookmarkEnd w:id="3"/>
    </w:p>
    <w:p w:rsidR="009F5CE4" w:rsidRPr="009F5CE4" w:rsidRDefault="009F5CE4" w:rsidP="009F5CE4"/>
    <w:tbl>
      <w:tblPr>
        <w:tblStyle w:val="TabeladeGradeClara"/>
        <w:tblW w:w="0" w:type="auto"/>
        <w:tblLook w:val="04A0" w:firstRow="1" w:lastRow="0" w:firstColumn="1" w:lastColumn="0" w:noHBand="0" w:noVBand="1"/>
      </w:tblPr>
      <w:tblGrid>
        <w:gridCol w:w="8644"/>
      </w:tblGrid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Nome</w:t>
            </w:r>
            <w:r w:rsidRPr="009F5CE4">
              <w:rPr>
                <w:rFonts w:asciiTheme="majorHAnsi" w:hAnsiTheme="majorHAnsi"/>
              </w:rPr>
              <w:t>: Diretor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Aprovar as promoções, inserir contacto, editar contacto, eliminar contacto e consultar contact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 xml:space="preserve">: Gabinete do </w:t>
            </w:r>
            <w:proofErr w:type="spellStart"/>
            <w:r w:rsidRPr="009F5CE4">
              <w:rPr>
                <w:rFonts w:asciiTheme="majorHAnsi" w:hAnsiTheme="majorHAnsi"/>
              </w:rPr>
              <w:t>director</w:t>
            </w:r>
            <w:proofErr w:type="spellEnd"/>
            <w:r w:rsidRPr="009F5CE4">
              <w:rPr>
                <w:rFonts w:asciiTheme="majorHAnsi" w:hAnsiTheme="majorHAnsi"/>
              </w:rPr>
              <w:t xml:space="preserve"> (Hotel)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Consult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 Id da promoção, nome da promoção, </w:t>
            </w:r>
            <w:proofErr w:type="gramStart"/>
            <w:r w:rsidRPr="009F5CE4">
              <w:rPr>
                <w:rFonts w:asciiTheme="majorHAnsi" w:hAnsiTheme="majorHAnsi"/>
              </w:rPr>
              <w:t>entidade(agência</w:t>
            </w:r>
            <w:proofErr w:type="gramEnd"/>
            <w:r w:rsidRPr="009F5CE4">
              <w:rPr>
                <w:rFonts w:asciiTheme="majorHAnsi" w:hAnsiTheme="majorHAnsi"/>
              </w:rPr>
              <w:t xml:space="preserve"> de viagens), descrição, data de promoção aprovada, data inicio, data fim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número de utilizações máximo, usados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código de contacto, usado(sim/não)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A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Re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 xml:space="preserve">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lastRenderedPageBreak/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Default="003A097D" w:rsidP="003A097D">
            <w:pPr>
              <w:rPr>
                <w:rFonts w:asciiTheme="majorHAnsi" w:hAnsiTheme="majorHAnsi"/>
                <w:b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lastRenderedPageBreak/>
              <w:t>Nome</w:t>
            </w:r>
            <w:r w:rsidRPr="009F5CE4">
              <w:rPr>
                <w:rFonts w:asciiTheme="majorHAnsi" w:hAnsiTheme="majorHAnsi"/>
              </w:rPr>
              <w:t>: Rececionista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Inserir contacto, editar contacto, eliminar contacto, consultar contacto e consultar promoçã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Receção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  <w:p w:rsidR="003A097D" w:rsidRDefault="003A097D">
            <w:pPr>
              <w:rPr>
                <w:rFonts w:asciiTheme="majorHAnsi" w:hAnsiTheme="majorHAnsi"/>
                <w:b/>
              </w:rPr>
            </w:pP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Nome</w:t>
            </w:r>
            <w:r w:rsidRPr="009F5CE4">
              <w:rPr>
                <w:rFonts w:asciiTheme="majorHAnsi" w:hAnsiTheme="majorHAnsi"/>
              </w:rPr>
              <w:t>: Gestor de Marketing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 xml:space="preserve">: Receber recomendações, lançar promoções, editar promoções, consultar histórico de promoções, introduzir promoção, segmentar </w:t>
            </w:r>
            <w:r w:rsidR="000F7E61">
              <w:rPr>
                <w:rFonts w:asciiTheme="majorHAnsi" w:hAnsiTheme="majorHAnsi"/>
              </w:rPr>
              <w:t>contactos</w:t>
            </w:r>
            <w:r w:rsidRPr="009F5CE4">
              <w:rPr>
                <w:rFonts w:asciiTheme="majorHAnsi" w:hAnsiTheme="majorHAnsi"/>
              </w:rPr>
              <w:t>, gerir promoção e eliminar promoçõe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Gabinete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lançar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proofErr w:type="gramStart"/>
            <w:r w:rsidRPr="009F5CE4">
              <w:rPr>
                <w:rFonts w:asciiTheme="majorHAnsi" w:hAnsiTheme="majorHAnsi"/>
              </w:rPr>
              <w:t>id</w:t>
            </w:r>
            <w:proofErr w:type="gramEnd"/>
            <w:r w:rsidRPr="009F5CE4">
              <w:rPr>
                <w:rFonts w:asciiTheme="majorHAnsi" w:hAnsiTheme="majorHAnsi"/>
              </w:rPr>
              <w:t xml:space="preserve"> da promoção, estado da promoçã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>-editar promoções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consultar histórico de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introduzi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segmentar </w:t>
            </w:r>
            <w:r w:rsidR="000F7E61">
              <w:rPr>
                <w:rFonts w:asciiTheme="majorHAnsi" w:hAnsiTheme="majorHAnsi"/>
                <w:i/>
              </w:rPr>
              <w:t>contactos</w:t>
            </w:r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proofErr w:type="gramStart"/>
            <w:r w:rsidRPr="009F5CE4">
              <w:rPr>
                <w:rFonts w:asciiTheme="majorHAnsi" w:hAnsiTheme="majorHAnsi"/>
              </w:rPr>
              <w:t>contactos</w:t>
            </w:r>
            <w:proofErr w:type="gramEnd"/>
            <w:r w:rsidRPr="009F5CE4">
              <w:rPr>
                <w:rFonts w:asciiTheme="majorHAnsi" w:hAnsiTheme="majorHAnsi"/>
              </w:rPr>
              <w:t xml:space="preserve">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Altera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3A097D" w:rsidRDefault="003A097D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D da promoção</w:t>
            </w:r>
          </w:p>
        </w:tc>
      </w:tr>
    </w:tbl>
    <w:p w:rsidR="003A097D" w:rsidRDefault="003A097D">
      <w:pPr>
        <w:rPr>
          <w:rFonts w:asciiTheme="majorHAnsi" w:hAnsiTheme="majorHAnsi"/>
          <w:b/>
        </w:rPr>
      </w:pPr>
    </w:p>
    <w:p w:rsidR="00210DE0" w:rsidRPr="009F5CE4" w:rsidRDefault="00210DE0" w:rsidP="00210DE0">
      <w:pPr>
        <w:rPr>
          <w:rFonts w:asciiTheme="majorHAnsi" w:hAnsiTheme="majorHAnsi"/>
        </w:rPr>
      </w:pP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F038CC">
      <w:pPr>
        <w:pStyle w:val="Ttulo1"/>
      </w:pPr>
      <w:bookmarkStart w:id="4" w:name="_Toc406805294"/>
      <w:r>
        <w:t>Casos de Uso</w:t>
      </w:r>
      <w:bookmarkEnd w:id="4"/>
    </w:p>
    <w:p w:rsidR="00D64687" w:rsidRDefault="00D64687" w:rsidP="00D64687"/>
    <w:tbl>
      <w:tblPr>
        <w:tblW w:w="8589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1579AB">
        <w:trPr>
          <w:trHeight w:val="300"/>
        </w:trPr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2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5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1249A5" w:rsidP="00124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/</w:t>
            </w:r>
            <w:r w:rsidR="004A388E"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>ão meteorológica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as previsões meteorológicas com o objetivo de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 possíveis promoçõe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(executado automaticamente uma vez por dia)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0F7E6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Segmentar </w:t>
            </w:r>
            <w:r w:rsidR="000F7E61">
              <w:rPr>
                <w:rFonts w:ascii="Calibri" w:eastAsia="Times New Roman" w:hAnsi="Calibri" w:cs="Calibri"/>
                <w:color w:val="000000"/>
                <w:lang w:eastAsia="pt-PT"/>
              </w:rPr>
              <w:t>contacto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0F7E6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</w:t>
            </w:r>
            <w:r w:rsidR="000F7E61">
              <w:rPr>
                <w:rFonts w:ascii="Calibri" w:eastAsia="Times New Roman" w:hAnsi="Calibri" w:cs="Calibri"/>
                <w:color w:val="000000"/>
                <w:lang w:eastAsia="pt-PT"/>
              </w:rPr>
              <w:t>definir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para quem vai 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figurar requisitos do temp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5" w:name="_Toc406805295"/>
      <w:r>
        <w:br w:type="page"/>
      </w:r>
    </w:p>
    <w:p w:rsidR="00C44ABF" w:rsidRDefault="00C44ABF" w:rsidP="00817A9C">
      <w:pPr>
        <w:pStyle w:val="Ttulo1"/>
      </w:pPr>
      <w:r>
        <w:lastRenderedPageBreak/>
        <w:t>Diagrama de casos de uso</w:t>
      </w:r>
      <w:bookmarkEnd w:id="5"/>
    </w:p>
    <w:p w:rsidR="001E6CD9" w:rsidRPr="001E6CD9" w:rsidRDefault="001E6CD9" w:rsidP="001E6CD9">
      <w:pPr>
        <w:rPr>
          <w:lang w:eastAsia="zh-TW"/>
        </w:rPr>
      </w:pPr>
    </w:p>
    <w:p w:rsidR="00C44ABF" w:rsidRDefault="001E6CD9" w:rsidP="00F95F26">
      <w:pPr>
        <w:rPr>
          <w:highlight w:val="yellow"/>
        </w:rPr>
      </w:pPr>
      <w:r>
        <w:object w:dxaOrig="10380" w:dyaOrig="8896">
          <v:shape id="_x0000_i1029" type="#_x0000_t75" style="width:425.25pt;height:364.5pt" o:ole="">
            <v:imagedata r:id="rId12" o:title=""/>
          </v:shape>
          <o:OLEObject Type="Embed" ProgID="Visio.Drawing.15" ShapeID="_x0000_i1029" DrawAspect="Content" ObjectID="_1480549350" r:id="rId13"/>
        </w:object>
      </w:r>
    </w:p>
    <w:p w:rsidR="008D372B" w:rsidRDefault="008D372B" w:rsidP="00F95F26">
      <w:pPr>
        <w:rPr>
          <w:highlight w:val="yellow"/>
        </w:rPr>
      </w:pPr>
    </w:p>
    <w:p w:rsidR="00484725" w:rsidRDefault="00484725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6" w:name="_Toc406805296"/>
      <w:r>
        <w:br w:type="page"/>
      </w:r>
    </w:p>
    <w:p w:rsidR="00E5622C" w:rsidRDefault="00AD4242" w:rsidP="00817A9C">
      <w:pPr>
        <w:pStyle w:val="Ttulo1"/>
      </w:pPr>
      <w:r>
        <w:lastRenderedPageBreak/>
        <w:t>Tabela</w:t>
      </w:r>
      <w:r w:rsidR="00817A9C">
        <w:t>s</w:t>
      </w:r>
      <w:r>
        <w:t xml:space="preserve"> dos casos de uso</w:t>
      </w:r>
      <w:bookmarkEnd w:id="6"/>
    </w:p>
    <w:p w:rsidR="00817A9C" w:rsidRPr="00817A9C" w:rsidRDefault="00817A9C" w:rsidP="00817A9C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574C22">
            <w:pPr>
              <w:pStyle w:val="PargrafodaLista"/>
              <w:numPr>
                <w:ilvl w:val="0"/>
                <w:numId w:val="1"/>
              </w:numPr>
            </w:pPr>
            <w:r>
              <w:t>O Caso de Uso começa quando o ator clica no botão “Inserir contacto”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1"/>
              </w:numPr>
            </w:pPr>
            <w:r>
              <w:t>É mostrado o formulário “Inserir contacto”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1"/>
              </w:numPr>
            </w:pPr>
            <w:r>
              <w:t>O ator preenche os campos obrigatórios e possivelmente os facultativos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1"/>
              </w:numPr>
            </w:pPr>
            <w:r>
              <w:t>O ator clica no botão “Ok”, confirmando os dados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574C22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dá erro.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574C22">
            <w:pPr>
              <w:pStyle w:val="PargrafodaLista"/>
              <w:numPr>
                <w:ilvl w:val="1"/>
                <w:numId w:val="2"/>
              </w:numPr>
            </w:pPr>
            <w:r>
              <w:t>Verificar se o caracter ‘@’ existe</w:t>
            </w:r>
          </w:p>
          <w:p w:rsidR="00F34E9B" w:rsidRDefault="00F34E9B" w:rsidP="00574C22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574C22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574C22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574C22">
            <w:pPr>
              <w:pStyle w:val="PargrafodaLista"/>
              <w:numPr>
                <w:ilvl w:val="0"/>
                <w:numId w:val="3"/>
              </w:numPr>
            </w:pPr>
            <w:r>
              <w:t>O Caso de Uso começa quando o ator clica no botão “Editar contacto”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3"/>
              </w:numPr>
            </w:pPr>
            <w:r>
              <w:t>O sistema apresenta o formulário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3"/>
              </w:numPr>
            </w:pPr>
            <w:r>
              <w:t>O sistema pede para confirmar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3"/>
              </w:numPr>
            </w:pPr>
            <w:r>
              <w:t>O ator clica no botão “Ok”, confirmando a alteração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asos de teste</w:t>
            </w:r>
          </w:p>
        </w:tc>
        <w:tc>
          <w:tcPr>
            <w:tcW w:w="6514" w:type="dxa"/>
          </w:tcPr>
          <w:p w:rsidR="00F34E9B" w:rsidRDefault="00F34E9B" w:rsidP="00574C22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574C22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574C22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574C22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574C22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574C22">
            <w:pPr>
              <w:pStyle w:val="PargrafodaLista"/>
              <w:numPr>
                <w:ilvl w:val="0"/>
                <w:numId w:val="4"/>
              </w:numPr>
            </w:pPr>
            <w:r>
              <w:t>O Caso de Uso começa quando o ator clica no botão “Eliminar contacto”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4"/>
              </w:numPr>
            </w:pPr>
            <w:r>
              <w:t>O sistema pede para confirmar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4"/>
              </w:numPr>
            </w:pPr>
            <w:r>
              <w:t>O ator clica no botão “Ok”, confirmando a eliminação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4"/>
              </w:numPr>
            </w:pPr>
            <w:r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574C22">
            <w:pPr>
              <w:pStyle w:val="PargrafodaLista"/>
              <w:numPr>
                <w:ilvl w:val="0"/>
                <w:numId w:val="5"/>
              </w:numPr>
            </w:pPr>
            <w:r>
              <w:t>O ator clica no botão “Consultar contacto”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5"/>
              </w:numPr>
            </w:pPr>
            <w:r>
              <w:t>O sistema apresenta a lista de contactos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5"/>
              </w:numPr>
            </w:pPr>
            <w:r>
              <w:t>O ator seleciona o contacto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574C22">
            <w:pPr>
              <w:pStyle w:val="PargrafodaLista"/>
              <w:numPr>
                <w:ilvl w:val="0"/>
                <w:numId w:val="6"/>
              </w:numPr>
            </w:pPr>
            <w:r>
              <w:t>O ator clica no botão “Inserir promoção”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6"/>
              </w:numPr>
            </w:pPr>
            <w:r>
              <w:t>O sistema disponibiliza a lista de quartos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</w:t>
            </w:r>
            <w:r w:rsidR="008D372B">
              <w:lastRenderedPageBreak/>
              <w:t xml:space="preserve">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6"/>
              </w:numPr>
            </w:pPr>
            <w:r>
              <w:t>O ator preenche os campos e confirma os dados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574C22">
            <w:pPr>
              <w:pStyle w:val="PargrafodaLista"/>
              <w:numPr>
                <w:ilvl w:val="0"/>
                <w:numId w:val="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574C22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574C22">
            <w:pPr>
              <w:pStyle w:val="PargrafodaLista"/>
              <w:numPr>
                <w:ilvl w:val="0"/>
                <w:numId w:val="2"/>
              </w:numPr>
            </w:pPr>
            <w:r w:rsidRPr="00F34E9B">
              <w:t>A data fim não pode ser inferior à data inicio</w:t>
            </w:r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7F1B" w:rsidRDefault="00CE7F1B" w:rsidP="001F73A4">
            <w:r>
              <w:t>Enviar previsão meteorológic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7F1B" w:rsidRDefault="00CE7F1B" w:rsidP="001F73A4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7F1B" w:rsidRDefault="00CE7F1B" w:rsidP="001F73A4">
            <w:r>
              <w:t>Médi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7F1B" w:rsidRDefault="00CE7F1B" w:rsidP="001F73A4"/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7F1B" w:rsidRDefault="00CE7F1B" w:rsidP="00574C22">
            <w:pPr>
              <w:pStyle w:val="PargrafodaLista"/>
              <w:numPr>
                <w:ilvl w:val="0"/>
                <w:numId w:val="7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CE7F1B" w:rsidRDefault="00CE7F1B" w:rsidP="00574C22">
            <w:pPr>
              <w:pStyle w:val="PargrafodaLista"/>
              <w:numPr>
                <w:ilvl w:val="0"/>
                <w:numId w:val="7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CE7F1B" w:rsidRDefault="00CE7F1B" w:rsidP="00574C22">
            <w:pPr>
              <w:pStyle w:val="PargrafodaLista"/>
              <w:numPr>
                <w:ilvl w:val="0"/>
                <w:numId w:val="7"/>
              </w:numPr>
            </w:pPr>
            <w:r>
              <w:t>O sistema analisa os dados da previsão consoante os requisitos predefinidos, guarda-a e gera a recomendação.</w:t>
            </w:r>
          </w:p>
          <w:p w:rsidR="00CE7F1B" w:rsidRDefault="00CE7F1B" w:rsidP="001F73A4">
            <w:pPr>
              <w:pStyle w:val="PargrafodaLista"/>
              <w:ind w:left="360"/>
            </w:pP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7F1B" w:rsidRDefault="00CE7F1B" w:rsidP="001F73A4">
            <w:r>
              <w:t>3.a. O sistema não consegue determinar possíveis promoções e descarta os dados da previsão recebid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7F1B" w:rsidRDefault="00CE7F1B" w:rsidP="001F73A4">
            <w:r>
              <w:t>É enviada uma notificação ao gestor de marketing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7F1B" w:rsidRDefault="00CE7F1B" w:rsidP="001F73A4">
            <w:r>
              <w:t>Testar a análise de dados do sistema para a sugestão de promoções</w:t>
            </w:r>
          </w:p>
        </w:tc>
      </w:tr>
    </w:tbl>
    <w:p w:rsidR="00F34E9B" w:rsidRDefault="00F34E9B" w:rsidP="00CE7F1B">
      <w:pPr>
        <w:rPr>
          <w:rFonts w:asciiTheme="majorHAnsi" w:hAnsiTheme="majorHAnsi"/>
        </w:rPr>
      </w:pPr>
    </w:p>
    <w:p w:rsidR="00CE7F1B" w:rsidRDefault="00CE7F1B" w:rsidP="00CE7F1B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574C22">
            <w:pPr>
              <w:pStyle w:val="PargrafodaLista"/>
              <w:numPr>
                <w:ilvl w:val="0"/>
                <w:numId w:val="8"/>
              </w:numPr>
            </w:pPr>
            <w:r>
              <w:t>O utilizador clica no botão “Ver promoções”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8"/>
              </w:numPr>
            </w:pPr>
            <w:r>
              <w:t>O sistema mostra todas as promoções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8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8"/>
              </w:numPr>
            </w:pPr>
            <w:r>
              <w:t>O sistema habilita os botões “Aprovar/recusar”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8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8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574C22">
            <w:pPr>
              <w:pStyle w:val="PargrafodaLista"/>
              <w:numPr>
                <w:ilvl w:val="0"/>
                <w:numId w:val="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574C22">
            <w:pPr>
              <w:pStyle w:val="PargrafodaLista"/>
              <w:numPr>
                <w:ilvl w:val="0"/>
                <w:numId w:val="2"/>
              </w:numPr>
            </w:pPr>
            <w:r>
              <w:lastRenderedPageBreak/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574C22">
            <w:pPr>
              <w:pStyle w:val="PargrafodaLista"/>
              <w:numPr>
                <w:ilvl w:val="0"/>
                <w:numId w:val="9"/>
              </w:numPr>
            </w:pPr>
            <w:r>
              <w:t>O ator clica no botão “Consultar promoção”</w:t>
            </w:r>
          </w:p>
          <w:p w:rsidR="00803549" w:rsidRDefault="00803549" w:rsidP="00574C22">
            <w:pPr>
              <w:pStyle w:val="PargrafodaLista"/>
              <w:numPr>
                <w:ilvl w:val="0"/>
                <w:numId w:val="9"/>
              </w:numPr>
            </w:pPr>
            <w:r>
              <w:t>O sistema apresenta a lista de promoções</w:t>
            </w:r>
          </w:p>
          <w:p w:rsidR="00803549" w:rsidRDefault="00803549" w:rsidP="00574C22">
            <w:pPr>
              <w:pStyle w:val="PargrafodaLista"/>
              <w:numPr>
                <w:ilvl w:val="0"/>
                <w:numId w:val="9"/>
              </w:numPr>
            </w:pPr>
            <w:r>
              <w:t>O ator seleciona a promoção</w:t>
            </w:r>
          </w:p>
          <w:p w:rsidR="00803549" w:rsidRDefault="00803549" w:rsidP="00574C22">
            <w:pPr>
              <w:pStyle w:val="PargrafodaLista"/>
              <w:numPr>
                <w:ilvl w:val="0"/>
                <w:numId w:val="9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00C1" w:rsidRPr="0099369E" w:rsidRDefault="00CE00C1" w:rsidP="00574C22">
            <w:pPr>
              <w:pStyle w:val="PargrafodaLista"/>
              <w:numPr>
                <w:ilvl w:val="0"/>
                <w:numId w:val="13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CE00C1" w:rsidRPr="0099369E" w:rsidRDefault="00CE00C1" w:rsidP="00574C22">
            <w:pPr>
              <w:pStyle w:val="PargrafodaLista"/>
              <w:numPr>
                <w:ilvl w:val="0"/>
                <w:numId w:val="13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CE00C1" w:rsidRPr="0099369E" w:rsidRDefault="00CE00C1" w:rsidP="00574C22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574C22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574C22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CE00C1" w:rsidRPr="00116568" w:rsidRDefault="00CE00C1" w:rsidP="00574C22">
            <w:pPr>
              <w:pStyle w:val="PargrafodaLista"/>
              <w:numPr>
                <w:ilvl w:val="0"/>
                <w:numId w:val="13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00C1" w:rsidRDefault="00CE00C1" w:rsidP="001F73A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CE00C1" w:rsidRPr="005658D4" w:rsidRDefault="00CE00C1" w:rsidP="001F73A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Não</w:t>
            </w:r>
            <w:proofErr w:type="gramEnd"/>
            <w:r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CE00C1" w:rsidRPr="0099369E" w:rsidRDefault="00CE00C1" w:rsidP="001F73A4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O ator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É enviada uma </w:t>
            </w:r>
            <w:proofErr w:type="spellStart"/>
            <w:r>
              <w:rPr>
                <w:rFonts w:cstheme="minorHAnsi"/>
              </w:rPr>
              <w:t>pensagem</w:t>
            </w:r>
            <w:proofErr w:type="spellEnd"/>
            <w:r>
              <w:rPr>
                <w:rFonts w:cstheme="minorHAnsi"/>
              </w:rPr>
              <w:t xml:space="preserve"> promocional para os contactos </w:t>
            </w:r>
            <w:proofErr w:type="spellStart"/>
            <w:r>
              <w:rPr>
                <w:rFonts w:cstheme="minorHAnsi"/>
              </w:rPr>
              <w:t>seleccionados</w:t>
            </w:r>
            <w:proofErr w:type="spellEnd"/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ind w:left="360"/>
              <w:rPr>
                <w:rFonts w:cstheme="minorHAnsi"/>
              </w:rPr>
            </w:pPr>
          </w:p>
        </w:tc>
      </w:tr>
    </w:tbl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574C22">
            <w:pPr>
              <w:pStyle w:val="PargrafodaLista"/>
              <w:numPr>
                <w:ilvl w:val="0"/>
                <w:numId w:val="10"/>
              </w:numPr>
            </w:pPr>
            <w:r>
              <w:t>O Caso de Uso começa quando o ator clica no botão “Editar promoção”</w:t>
            </w:r>
          </w:p>
          <w:p w:rsidR="00DC0D69" w:rsidRDefault="00DC0D69" w:rsidP="00574C22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574C22">
            <w:pPr>
              <w:pStyle w:val="PargrafodaLista"/>
              <w:numPr>
                <w:ilvl w:val="0"/>
                <w:numId w:val="10"/>
              </w:numPr>
            </w:pPr>
            <w:r>
              <w:t>O ator seleciona a promoção pretendida</w:t>
            </w:r>
          </w:p>
          <w:p w:rsidR="00DC0D69" w:rsidRDefault="00DC0D69" w:rsidP="00574C22">
            <w:pPr>
              <w:pStyle w:val="PargrafodaLista"/>
              <w:numPr>
                <w:ilvl w:val="0"/>
                <w:numId w:val="10"/>
              </w:numPr>
            </w:pPr>
            <w:r>
              <w:t>O sistema apresenta o formulário</w:t>
            </w:r>
          </w:p>
          <w:p w:rsidR="00DC0D69" w:rsidRDefault="00DC0D69" w:rsidP="00574C22">
            <w:pPr>
              <w:pStyle w:val="PargrafodaLista"/>
              <w:numPr>
                <w:ilvl w:val="0"/>
                <w:numId w:val="10"/>
              </w:numPr>
            </w:pPr>
            <w:r>
              <w:lastRenderedPageBreak/>
              <w:t>O ator altera os dados da promoção selecionada e clica no botão “Guardar”</w:t>
            </w:r>
          </w:p>
          <w:p w:rsidR="00DC0D69" w:rsidRDefault="00DC0D69" w:rsidP="00574C22">
            <w:pPr>
              <w:pStyle w:val="PargrafodaLista"/>
              <w:numPr>
                <w:ilvl w:val="0"/>
                <w:numId w:val="10"/>
              </w:numPr>
            </w:pPr>
            <w:r>
              <w:t>O sistema pede para confirmar</w:t>
            </w:r>
          </w:p>
          <w:p w:rsidR="00DC0D69" w:rsidRDefault="00DC0D69" w:rsidP="00574C22">
            <w:pPr>
              <w:pStyle w:val="PargrafodaLista"/>
              <w:numPr>
                <w:ilvl w:val="0"/>
                <w:numId w:val="10"/>
              </w:numPr>
            </w:pPr>
            <w:r>
              <w:t>O ator clica no botão “Ok”, confirmando a alteração</w:t>
            </w:r>
          </w:p>
          <w:p w:rsidR="00DC0D69" w:rsidRDefault="00DC0D69" w:rsidP="00574C22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574C22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574C22">
            <w:pPr>
              <w:pStyle w:val="PargrafodaLista"/>
              <w:numPr>
                <w:ilvl w:val="0"/>
                <w:numId w:val="11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574C22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574C22">
            <w:pPr>
              <w:pStyle w:val="PargrafodaLista"/>
              <w:numPr>
                <w:ilvl w:val="0"/>
                <w:numId w:val="11"/>
              </w:numPr>
            </w:pPr>
            <w:r>
              <w:t>O ator escolhe os campos necessários à segmentação</w:t>
            </w:r>
          </w:p>
          <w:p w:rsidR="001B0495" w:rsidRDefault="001B0495" w:rsidP="00574C22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574C22">
            <w:pPr>
              <w:pStyle w:val="PargrafodaLista"/>
              <w:numPr>
                <w:ilvl w:val="0"/>
                <w:numId w:val="12"/>
              </w:numPr>
            </w:pPr>
            <w:r>
              <w:t>O utilizador clica no botão “Consultar promoções”</w:t>
            </w:r>
          </w:p>
          <w:p w:rsidR="00DE6BD4" w:rsidRDefault="00DE6BD4" w:rsidP="00574C22">
            <w:pPr>
              <w:pStyle w:val="PargrafodaLista"/>
              <w:numPr>
                <w:ilvl w:val="0"/>
                <w:numId w:val="12"/>
              </w:numPr>
            </w:pPr>
            <w:r>
              <w:t>O sistema mostra todas as promoções</w:t>
            </w:r>
          </w:p>
          <w:p w:rsidR="00DE6BD4" w:rsidRDefault="00DE6BD4" w:rsidP="00574C22">
            <w:pPr>
              <w:pStyle w:val="PargrafodaLista"/>
              <w:numPr>
                <w:ilvl w:val="0"/>
                <w:numId w:val="12"/>
              </w:numPr>
            </w:pPr>
            <w:r>
              <w:t>O utilizador seleciona a promoção que está no estado “em progresso”</w:t>
            </w:r>
          </w:p>
          <w:p w:rsidR="00DE6BD4" w:rsidRDefault="00196C48" w:rsidP="00574C22">
            <w:pPr>
              <w:pStyle w:val="PargrafodaLista"/>
              <w:numPr>
                <w:ilvl w:val="0"/>
                <w:numId w:val="12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574C22">
            <w:pPr>
              <w:pStyle w:val="PargrafodaLista"/>
              <w:numPr>
                <w:ilvl w:val="0"/>
                <w:numId w:val="12"/>
              </w:numPr>
            </w:pPr>
            <w:r>
              <w:t>O ator clica no botão “Eliminar”</w:t>
            </w:r>
          </w:p>
          <w:p w:rsidR="00DE6BD4" w:rsidRDefault="00DE6BD4" w:rsidP="00574C22">
            <w:pPr>
              <w:pStyle w:val="PargrafodaLista"/>
              <w:numPr>
                <w:ilvl w:val="0"/>
                <w:numId w:val="12"/>
              </w:numPr>
            </w:pPr>
            <w:r>
              <w:t xml:space="preserve">O sistema </w:t>
            </w:r>
            <w:r w:rsidR="00196C48">
              <w:t xml:space="preserve">a promoção </w:t>
            </w:r>
            <w:proofErr w:type="spellStart"/>
            <w:r w:rsidR="00196C48">
              <w:t>seleccionada</w:t>
            </w:r>
            <w:proofErr w:type="spellEnd"/>
            <w:r w:rsidR="00196C48">
              <w:t xml:space="preserve">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principal</w:t>
            </w:r>
          </w:p>
        </w:tc>
        <w:tc>
          <w:tcPr>
            <w:tcW w:w="6514" w:type="dxa"/>
          </w:tcPr>
          <w:p w:rsidR="00D90ED4" w:rsidRDefault="00D90ED4" w:rsidP="00574C22">
            <w:pPr>
              <w:pStyle w:val="PargrafodaLista"/>
              <w:numPr>
                <w:ilvl w:val="0"/>
                <w:numId w:val="14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574C22">
            <w:pPr>
              <w:pStyle w:val="PargrafodaLista"/>
              <w:numPr>
                <w:ilvl w:val="0"/>
                <w:numId w:val="14"/>
              </w:numPr>
            </w:pPr>
            <w:r>
              <w:t xml:space="preserve">O sistema apresenta o formulário </w:t>
            </w:r>
          </w:p>
          <w:p w:rsidR="00D90ED4" w:rsidRDefault="00D90ED4" w:rsidP="00574C22">
            <w:pPr>
              <w:pStyle w:val="PargrafodaLista"/>
              <w:numPr>
                <w:ilvl w:val="0"/>
                <w:numId w:val="14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574C22">
            <w:pPr>
              <w:pStyle w:val="PargrafodaLista"/>
              <w:numPr>
                <w:ilvl w:val="0"/>
                <w:numId w:val="14"/>
              </w:numPr>
            </w:pPr>
            <w:r>
              <w:t>O sistema pede para confirmar</w:t>
            </w:r>
          </w:p>
          <w:p w:rsidR="00D90ED4" w:rsidRDefault="00D90ED4" w:rsidP="00574C22">
            <w:pPr>
              <w:pStyle w:val="PargrafodaLista"/>
              <w:numPr>
                <w:ilvl w:val="0"/>
                <w:numId w:val="14"/>
              </w:numPr>
            </w:pPr>
            <w:r>
              <w:t>O ator clica no botão “Ok”, confirmando a alteração</w:t>
            </w:r>
          </w:p>
          <w:p w:rsidR="00D90ED4" w:rsidRDefault="00D90ED4" w:rsidP="00574C22">
            <w:pPr>
              <w:pStyle w:val="PargrafodaLista"/>
              <w:numPr>
                <w:ilvl w:val="0"/>
                <w:numId w:val="14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574C22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484725" w:rsidRDefault="00484725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7" w:name="_Toc406805297"/>
      <w:r>
        <w:br w:type="page"/>
      </w:r>
    </w:p>
    <w:p w:rsidR="00BB7506" w:rsidRDefault="006576F7" w:rsidP="00193853">
      <w:pPr>
        <w:pStyle w:val="Ttulo1"/>
      </w:pPr>
      <w:bookmarkStart w:id="8" w:name="_GoBack"/>
      <w:bookmarkEnd w:id="8"/>
      <w:r>
        <w:lastRenderedPageBreak/>
        <w:t>Diagramas de sequência</w:t>
      </w:r>
      <w:bookmarkEnd w:id="7"/>
    </w:p>
    <w:p w:rsidR="00E068CD" w:rsidRDefault="00E068CD" w:rsidP="00981105">
      <w:pPr>
        <w:pStyle w:val="Ttulo2"/>
      </w:pPr>
      <w:bookmarkStart w:id="9" w:name="_Toc406805298"/>
      <w:r>
        <w:t>In</w:t>
      </w:r>
      <w:r w:rsidR="009F5CE4">
        <w:t>troduzir</w:t>
      </w:r>
      <w:r w:rsidR="00700408">
        <w:t xml:space="preserve"> p</w:t>
      </w:r>
      <w:r>
        <w:t>romoção</w:t>
      </w:r>
      <w:bookmarkEnd w:id="9"/>
    </w:p>
    <w:p w:rsidR="00BB7506" w:rsidRDefault="00F5152D" w:rsidP="00BB7506">
      <w:r>
        <w:object w:dxaOrig="16396" w:dyaOrig="11280">
          <v:shape id="_x0000_i1026" type="#_x0000_t75" style="width:424.5pt;height:292.5pt" o:ole="">
            <v:imagedata r:id="rId14" o:title=""/>
          </v:shape>
          <o:OLEObject Type="Embed" ProgID="Visio.Drawing.15" ShapeID="_x0000_i1026" DrawAspect="Content" ObjectID="_1480549351" r:id="rId15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1249A5">
      <w:pPr>
        <w:pStyle w:val="Ttulo2"/>
      </w:pPr>
      <w:bookmarkStart w:id="10" w:name="_Toc406805299"/>
      <w:r>
        <w:lastRenderedPageBreak/>
        <w:t>Editar Contacto</w:t>
      </w:r>
      <w:bookmarkEnd w:id="10"/>
    </w:p>
    <w:p w:rsidR="00E068CD" w:rsidRDefault="001249A5" w:rsidP="00BB7506">
      <w:r>
        <w:object w:dxaOrig="16396" w:dyaOrig="11280">
          <v:shape id="_x0000_i1031" type="#_x0000_t75" style="width:424.5pt;height:292.5pt" o:ole="">
            <v:imagedata r:id="rId17" o:title=""/>
          </v:shape>
          <o:OLEObject Type="Embed" ProgID="Visio.Drawing.15" ShapeID="_x0000_i1031" DrawAspect="Content" ObjectID="_1480549352" r:id="rId18"/>
        </w:object>
      </w:r>
    </w:p>
    <w:p w:rsidR="00FE04C5" w:rsidRDefault="00FE04C5" w:rsidP="00FE04C5">
      <w:pPr>
        <w:jc w:val="center"/>
      </w:pPr>
      <w:r w:rsidRPr="00FE04C5">
        <w:rPr>
          <w:noProof/>
          <w:lang w:eastAsia="zh-TW"/>
        </w:rPr>
        <w:drawing>
          <wp:inline distT="0" distB="0" distL="0" distR="0">
            <wp:extent cx="4724400" cy="3143250"/>
            <wp:effectExtent l="0" t="0" r="0" b="0"/>
            <wp:docPr id="2" name="Imagem 2" descr="D:\Git_repository\Eng-Soft-2\EditarContact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D:\Git_repository\Eng-Soft-2\EditarContactoDSequencia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096A45" w:rsidP="00096A45">
      <w:pPr>
        <w:pStyle w:val="Ttulo2"/>
      </w:pPr>
      <w:bookmarkStart w:id="11" w:name="_Toc406805300"/>
      <w:r>
        <w:lastRenderedPageBreak/>
        <w:t>Inserir</w:t>
      </w:r>
      <w:r w:rsidR="00815891">
        <w:t xml:space="preserve"> contacto</w:t>
      </w:r>
      <w:bookmarkEnd w:id="11"/>
    </w:p>
    <w:p w:rsidR="0031347C" w:rsidRDefault="00096A45" w:rsidP="00096A45">
      <w:r>
        <w:object w:dxaOrig="16396" w:dyaOrig="11280">
          <v:shape id="_x0000_i1033" type="#_x0000_t75" style="width:424.5pt;height:292.5pt" o:ole="">
            <v:imagedata r:id="rId20" o:title=""/>
          </v:shape>
          <o:OLEObject Type="Embed" ProgID="Visio.Drawing.15" ShapeID="_x0000_i1033" DrawAspect="Content" ObjectID="_1480549353" r:id="rId21"/>
        </w:object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2" w:name="_Toc406805301"/>
      <w:r>
        <w:br w:type="page"/>
      </w:r>
    </w:p>
    <w:p w:rsidR="005A0326" w:rsidRDefault="005A0326" w:rsidP="009A7C7E">
      <w:pPr>
        <w:pStyle w:val="Ttulo2"/>
      </w:pPr>
      <w:r>
        <w:lastRenderedPageBreak/>
        <w:t>Lançar promoção</w:t>
      </w:r>
      <w:bookmarkEnd w:id="12"/>
    </w:p>
    <w:p w:rsidR="009A7C7E" w:rsidRPr="004B08F8" w:rsidRDefault="009A7C7E" w:rsidP="009A7C7E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Lanc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5A0326" w:rsidRDefault="009A7C7E" w:rsidP="009A7C7E">
      <w:pPr>
        <w:rPr>
          <w:noProof/>
          <w:lang w:eastAsia="zh-TW"/>
        </w:rPr>
      </w:pPr>
      <w:r>
        <w:rPr>
          <w:rFonts w:cstheme="minorHAnsi"/>
        </w:rPr>
        <w:fldChar w:fldCharType="end"/>
      </w:r>
    </w:p>
    <w:p w:rsidR="0031347C" w:rsidRDefault="009A7C7E" w:rsidP="00547011">
      <w:r>
        <w:object w:dxaOrig="26041" w:dyaOrig="11220">
          <v:shape id="_x0000_i1032" type="#_x0000_t75" style="width:424.5pt;height:183pt" o:ole="">
            <v:imagedata r:id="rId23" o:title=""/>
          </v:shape>
          <o:OLEObject Type="Embed" ProgID="Visio.Drawing.15" ShapeID="_x0000_i1032" DrawAspect="Content" ObjectID="_1480549354" r:id="rId24"/>
        </w:object>
      </w:r>
    </w:p>
    <w:p w:rsidR="002B5581" w:rsidRDefault="002B5581" w:rsidP="002B5581">
      <w:pPr>
        <w:jc w:val="center"/>
      </w:pPr>
      <w:r w:rsidRPr="002B5581">
        <w:rPr>
          <w:noProof/>
          <w:lang w:eastAsia="zh-TW"/>
        </w:rPr>
        <w:drawing>
          <wp:inline distT="0" distB="0" distL="0" distR="0">
            <wp:extent cx="5400040" cy="2369588"/>
            <wp:effectExtent l="0" t="0" r="0" b="0"/>
            <wp:docPr id="4" name="Imagem 4" descr="D:\Git_repository\Eng-Soft-2\Lanc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D:\Git_repository\Eng-Soft-2\Lanc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69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3" w:name="_Toc406805302"/>
      <w:r>
        <w:br w:type="page"/>
      </w:r>
    </w:p>
    <w:p w:rsidR="00815891" w:rsidRDefault="00815891" w:rsidP="00D00CF1">
      <w:pPr>
        <w:pStyle w:val="Ttulo2"/>
      </w:pPr>
      <w:r>
        <w:lastRenderedPageBreak/>
        <w:t xml:space="preserve">Segmentar </w:t>
      </w:r>
      <w:r w:rsidR="0031347C">
        <w:t>Contactos</w:t>
      </w:r>
      <w:bookmarkEnd w:id="13"/>
    </w:p>
    <w:p w:rsidR="00D00CF1" w:rsidRPr="004B08F8" w:rsidRDefault="00D00CF1" w:rsidP="00D00CF1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SegmentarContactos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3580B" w:rsidRDefault="00D00CF1" w:rsidP="00EA3781">
      <w:r>
        <w:rPr>
          <w:rFonts w:cstheme="minorHAnsi"/>
        </w:rPr>
        <w:fldChar w:fldCharType="end"/>
      </w:r>
      <w:r w:rsidR="00E73429">
        <w:object w:dxaOrig="28306" w:dyaOrig="11220">
          <v:shape id="_x0000_i1037" type="#_x0000_t75" style="width:424.5pt;height:168pt" o:ole="">
            <v:imagedata r:id="rId26" o:title=""/>
          </v:shape>
          <o:OLEObject Type="Embed" ProgID="Visio.Drawing.15" ShapeID="_x0000_i1037" DrawAspect="Content" ObjectID="_1480549355" r:id="rId27"/>
        </w:object>
      </w:r>
    </w:p>
    <w:p w:rsidR="00EA3781" w:rsidRDefault="00EA3781" w:rsidP="002D7DC1">
      <w:pPr>
        <w:jc w:val="center"/>
      </w:pPr>
      <w:r w:rsidRPr="00EA3781">
        <w:rPr>
          <w:noProof/>
          <w:lang w:eastAsia="zh-TW"/>
        </w:rPr>
        <w:drawing>
          <wp:inline distT="0" distB="0" distL="0" distR="0">
            <wp:extent cx="5400040" cy="2642716"/>
            <wp:effectExtent l="0" t="0" r="0" b="5715"/>
            <wp:docPr id="5" name="Imagem 5" descr="D:\Git_repository\Eng-Soft-2\Segmen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D:\Git_repository\Eng-Soft-2\Segmen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42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4" w:name="_Toc406805303"/>
      <w:r>
        <w:br w:type="page"/>
      </w:r>
    </w:p>
    <w:p w:rsidR="002D7DC1" w:rsidRDefault="00FC2792" w:rsidP="00FC2792">
      <w:pPr>
        <w:pStyle w:val="Ttulo2"/>
      </w:pPr>
      <w:r>
        <w:lastRenderedPageBreak/>
        <w:t>Aprovar/Recusar p</w:t>
      </w:r>
      <w:r w:rsidR="002D7DC1">
        <w:t>romoção</w:t>
      </w:r>
      <w:bookmarkEnd w:id="14"/>
    </w:p>
    <w:p w:rsidR="00FC2792" w:rsidRPr="004B08F8" w:rsidRDefault="00FC2792" w:rsidP="00FC2792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 w:rsidR="00893F9C">
        <w:rPr>
          <w:rFonts w:cstheme="minorHAnsi"/>
        </w:rPr>
        <w:instrText>HYPERLINK "anexos/Aprovar_RecusarPromocaoDSequencia.svg"</w:instrText>
      </w:r>
      <w:r w:rsidR="00893F9C"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C2792" w:rsidRPr="00FC2792" w:rsidRDefault="00FC2792" w:rsidP="00FC2792">
      <w:pPr>
        <w:rPr>
          <w:lang w:eastAsia="zh-TW"/>
        </w:rPr>
      </w:pPr>
      <w:r>
        <w:rPr>
          <w:rFonts w:cstheme="minorHAnsi"/>
        </w:rPr>
        <w:fldChar w:fldCharType="end"/>
      </w:r>
    </w:p>
    <w:p w:rsidR="00560A00" w:rsidRDefault="00FC2792" w:rsidP="00547011">
      <w:r>
        <w:object w:dxaOrig="23236" w:dyaOrig="11430">
          <v:shape id="_x0000_i1034" type="#_x0000_t75" style="width:423.75pt;height:208.5pt" o:ole="">
            <v:imagedata r:id="rId29" o:title=""/>
          </v:shape>
          <o:OLEObject Type="Embed" ProgID="Visio.Drawing.15" ShapeID="_x0000_i1034" DrawAspect="Content" ObjectID="_1480549356" r:id="rId30"/>
        </w:object>
      </w:r>
    </w:p>
    <w:p w:rsidR="00CF240E" w:rsidRDefault="00CF240E" w:rsidP="00CF240E">
      <w:pPr>
        <w:jc w:val="center"/>
      </w:pPr>
      <w:r w:rsidRPr="00CF240E">
        <w:rPr>
          <w:noProof/>
          <w:lang w:eastAsia="zh-TW"/>
        </w:rPr>
        <w:drawing>
          <wp:inline distT="0" distB="0" distL="0" distR="0">
            <wp:extent cx="5400040" cy="1312906"/>
            <wp:effectExtent l="0" t="0" r="0" b="1905"/>
            <wp:docPr id="14" name="Imagem 14" descr="D:\Git_repository\Eng-Soft-2\Aprov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D:\Git_repository\Eng-Soft-2\Aprov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12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7275F1">
      <w:pPr>
        <w:jc w:val="center"/>
      </w:pP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5" w:name="_Toc406805304"/>
      <w:r>
        <w:br w:type="page"/>
      </w:r>
    </w:p>
    <w:p w:rsidR="009E624C" w:rsidRDefault="00537810" w:rsidP="00537810">
      <w:pPr>
        <w:pStyle w:val="Ttulo2"/>
      </w:pPr>
      <w:r>
        <w:lastRenderedPageBreak/>
        <w:t>Consultar p</w:t>
      </w:r>
      <w:r w:rsidR="00815891">
        <w:t>romoção</w:t>
      </w:r>
      <w:bookmarkEnd w:id="15"/>
    </w:p>
    <w:p w:rsidR="00537810" w:rsidRPr="004B08F8" w:rsidRDefault="00537810" w:rsidP="00537810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Consul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537810" w:rsidP="00537810">
      <w:r>
        <w:rPr>
          <w:rFonts w:cstheme="minorHAnsi"/>
        </w:rPr>
        <w:fldChar w:fldCharType="end"/>
      </w:r>
      <w:r>
        <w:object w:dxaOrig="27526" w:dyaOrig="11700">
          <v:shape id="_x0000_i1035" type="#_x0000_t75" style="width:423.75pt;height:180pt" o:ole="">
            <v:imagedata r:id="rId32" o:title=""/>
          </v:shape>
          <o:OLEObject Type="Embed" ProgID="Visio.Drawing.15" ShapeID="_x0000_i1035" DrawAspect="Content" ObjectID="_1480549357" r:id="rId33"/>
        </w:object>
      </w:r>
    </w:p>
    <w:p w:rsidR="002C5345" w:rsidRDefault="002C5345" w:rsidP="002C5345">
      <w:pPr>
        <w:jc w:val="center"/>
        <w:rPr>
          <w:lang w:eastAsia="zh-TW"/>
        </w:rPr>
      </w:pPr>
      <w:r w:rsidRPr="002C5345">
        <w:rPr>
          <w:noProof/>
          <w:lang w:eastAsia="zh-TW"/>
        </w:rPr>
        <w:drawing>
          <wp:inline distT="0" distB="0" distL="0" distR="0">
            <wp:extent cx="5400040" cy="4310346"/>
            <wp:effectExtent l="0" t="0" r="0" b="0"/>
            <wp:docPr id="23" name="Imagem 23" descr="D:\Git_repository\Eng-Soft-2\Consul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D:\Git_repository\Eng-Soft-2\Consul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10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547011"/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6" w:name="_Toc406805305"/>
      <w:r>
        <w:br w:type="page"/>
      </w:r>
    </w:p>
    <w:p w:rsidR="00815891" w:rsidRDefault="00760BA4" w:rsidP="00760BA4">
      <w:pPr>
        <w:pStyle w:val="Ttulo2"/>
      </w:pPr>
      <w:r>
        <w:lastRenderedPageBreak/>
        <w:t>Editar promoção</w:t>
      </w:r>
      <w:bookmarkEnd w:id="16"/>
    </w:p>
    <w:p w:rsidR="00760BA4" w:rsidRPr="004B08F8" w:rsidRDefault="00760BA4" w:rsidP="00760BA4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Edi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760BA4" w:rsidP="00CF6455">
      <w:pPr>
        <w:rPr>
          <w:lang w:eastAsia="zh-TW"/>
        </w:rPr>
      </w:pPr>
      <w:r>
        <w:rPr>
          <w:rFonts w:cstheme="minorHAnsi"/>
        </w:rPr>
        <w:fldChar w:fldCharType="end"/>
      </w:r>
      <w:r w:rsidR="00FA331E">
        <w:object w:dxaOrig="23626" w:dyaOrig="11400">
          <v:shape id="_x0000_i1036" type="#_x0000_t75" style="width:423.75pt;height:204.75pt" o:ole="">
            <v:imagedata r:id="rId35" o:title=""/>
          </v:shape>
          <o:OLEObject Type="Embed" ProgID="Visio.Drawing.15" ShapeID="_x0000_i1036" DrawAspect="Content" ObjectID="_1480549358" r:id="rId36"/>
        </w:object>
      </w:r>
    </w:p>
    <w:p w:rsidR="00CF6455" w:rsidRDefault="00CF6455" w:rsidP="00815891">
      <w:pPr>
        <w:jc w:val="center"/>
      </w:pPr>
      <w:r w:rsidRPr="00CF6455">
        <w:rPr>
          <w:noProof/>
          <w:lang w:eastAsia="zh-TW"/>
        </w:rPr>
        <w:drawing>
          <wp:inline distT="0" distB="0" distL="0" distR="0">
            <wp:extent cx="5400040" cy="4663277"/>
            <wp:effectExtent l="0" t="0" r="0" b="4445"/>
            <wp:docPr id="37" name="Imagem 37" descr="D:\Git_repository\Eng-Soft-2\Edi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D:\Git_repository\Eng-Soft-2\Edi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663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B4" w:rsidRDefault="00C55AB4" w:rsidP="00C55AB4"/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7" w:name="_Toc406805306"/>
      <w:r>
        <w:br w:type="page"/>
      </w:r>
    </w:p>
    <w:p w:rsidR="004B08F8" w:rsidRDefault="004B08F8" w:rsidP="00C55AB4">
      <w:pPr>
        <w:pStyle w:val="Ttulo2"/>
      </w:pPr>
      <w:r w:rsidRPr="004B08F8">
        <w:lastRenderedPageBreak/>
        <w:t>Configurar requisitos do tempo</w:t>
      </w:r>
      <w:bookmarkEnd w:id="17"/>
    </w:p>
    <w:p w:rsidR="004B08F8" w:rsidRPr="004B08F8" w:rsidRDefault="004B08F8" w:rsidP="004B08F8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HYPERLINK "anexos/ConfigurarRequisitosDSequencia.svg"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4B08F8" w:rsidRDefault="004B08F8" w:rsidP="004B08F8">
      <w:r>
        <w:rPr>
          <w:rFonts w:cstheme="minorHAnsi"/>
        </w:rPr>
        <w:fldChar w:fldCharType="end"/>
      </w:r>
      <w:r>
        <w:object w:dxaOrig="19905" w:dyaOrig="11776">
          <v:shape id="_x0000_i1030" type="#_x0000_t75" style="width:425.25pt;height:251.25pt" o:ole="">
            <v:imagedata r:id="rId38" o:title=""/>
          </v:shape>
          <o:OLEObject Type="Embed" ProgID="Visio.Drawing.15" ShapeID="_x0000_i1030" DrawAspect="Content" ObjectID="_1480549359" r:id="rId39"/>
        </w:object>
      </w:r>
    </w:p>
    <w:p w:rsidR="00115986" w:rsidRDefault="00115986" w:rsidP="00115986">
      <w:pPr>
        <w:jc w:val="center"/>
      </w:pPr>
      <w:r w:rsidRPr="00115986">
        <w:rPr>
          <w:noProof/>
          <w:lang w:eastAsia="zh-TW"/>
        </w:rPr>
        <w:drawing>
          <wp:inline distT="0" distB="0" distL="0" distR="0">
            <wp:extent cx="5048250" cy="2781300"/>
            <wp:effectExtent l="0" t="0" r="0" b="0"/>
            <wp:docPr id="33" name="Imagem 33" descr="D:\Git_repository\Eng-Soft-2\ConfigurarRequisitos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D:\Git_repository\Eng-Soft-2\ConfigurarRequisitosDSequencia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8F8" w:rsidRPr="004B08F8" w:rsidRDefault="004B08F8" w:rsidP="004B08F8">
      <w:pPr>
        <w:rPr>
          <w:lang w:eastAsia="zh-TW"/>
        </w:rPr>
      </w:pP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8" w:name="_Toc406805307"/>
      <w:r>
        <w:br w:type="page"/>
      </w:r>
    </w:p>
    <w:p w:rsidR="00C55AB4" w:rsidRDefault="00C55AB4" w:rsidP="00C55AB4">
      <w:pPr>
        <w:pStyle w:val="Ttulo2"/>
      </w:pPr>
      <w:r w:rsidRPr="00C55AB4">
        <w:lastRenderedPageBreak/>
        <w:t>Enviar previsão meteorológica</w:t>
      </w:r>
      <w:bookmarkEnd w:id="18"/>
    </w:p>
    <w:p w:rsidR="00C55AB4" w:rsidRPr="00C55AB4" w:rsidRDefault="00C55AB4" w:rsidP="00C55AB4">
      <w:pPr>
        <w:rPr>
          <w:lang w:eastAsia="zh-TW"/>
        </w:rPr>
      </w:pPr>
      <w:hyperlink r:id="rId41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C55AB4" w:rsidRDefault="00C55AB4" w:rsidP="00C55AB4">
      <w:r>
        <w:object w:dxaOrig="16275" w:dyaOrig="5535">
          <v:shape id="_x0000_i1028" type="#_x0000_t75" style="width:424.5pt;height:144.75pt" o:ole="">
            <v:imagedata r:id="rId42" o:title=""/>
          </v:shape>
          <o:OLEObject Type="Embed" ProgID="Visio.Drawing.15" ShapeID="_x0000_i1028" DrawAspect="Content" ObjectID="_1480549360" r:id="rId43"/>
        </w:object>
      </w:r>
    </w:p>
    <w:p w:rsidR="0086224D" w:rsidRPr="0086224D" w:rsidRDefault="0086224D" w:rsidP="0086224D">
      <w:pPr>
        <w:jc w:val="center"/>
      </w:pPr>
      <w:r w:rsidRPr="0086224D">
        <w:rPr>
          <w:noProof/>
          <w:lang w:eastAsia="zh-TW"/>
        </w:rPr>
        <w:drawing>
          <wp:inline distT="0" distB="0" distL="0" distR="0">
            <wp:extent cx="5400040" cy="3081038"/>
            <wp:effectExtent l="0" t="0" r="0" b="5080"/>
            <wp:docPr id="34" name="Imagem 34" descr="D:\Git_repository\Eng-Soft-2\EnviarPrevisaoMeteorologica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D:\Git_repository\Eng-Soft-2\EnviarPrevisaoMeteorologicaDSequencia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81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19" w:name="_Toc406805308"/>
      <w:r>
        <w:br w:type="page"/>
      </w:r>
    </w:p>
    <w:p w:rsidR="00BB7506" w:rsidRPr="006576F7" w:rsidRDefault="00A530B0" w:rsidP="00D071C4">
      <w:pPr>
        <w:pStyle w:val="Ttulo1"/>
      </w:pPr>
      <w:r>
        <w:lastRenderedPageBreak/>
        <w:t>Diagrama</w:t>
      </w:r>
      <w:r w:rsidR="006576F7" w:rsidRPr="006576F7">
        <w:t xml:space="preserve"> de Classes</w:t>
      </w:r>
      <w:bookmarkEnd w:id="19"/>
    </w:p>
    <w:p w:rsidR="004D6135" w:rsidRDefault="004D6135" w:rsidP="00BB7506">
      <w:pPr>
        <w:rPr>
          <w:rFonts w:cstheme="minorHAnsi"/>
        </w:rPr>
      </w:pPr>
    </w:p>
    <w:p w:rsidR="00953097" w:rsidRDefault="00456710" w:rsidP="00BB7506">
      <w:pPr>
        <w:rPr>
          <w:rFonts w:cstheme="minorHAnsi"/>
        </w:rPr>
      </w:pPr>
      <w:hyperlink r:id="rId45" w:history="1">
        <w:r w:rsidRPr="00456710">
          <w:rPr>
            <w:rStyle w:val="Hyperlink"/>
            <w:rFonts w:cstheme="minorHAnsi"/>
          </w:rPr>
          <w:t>Visualizar no formato SVG</w:t>
        </w:r>
      </w:hyperlink>
      <w:r w:rsidR="004C57DE">
        <w:object w:dxaOrig="15510" w:dyaOrig="16635">
          <v:shape id="_x0000_i1027" type="#_x0000_t75" style="width:425.25pt;height:456pt" o:ole="">
            <v:imagedata r:id="rId46" o:title=""/>
          </v:shape>
          <o:OLEObject Type="Embed" ProgID="Visio.Drawing.15" ShapeID="_x0000_i1027" DrawAspect="Content" ObjectID="_1480549361" r:id="rId47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20" w:name="_Toc406805309"/>
      <w:r>
        <w:br w:type="page"/>
      </w:r>
    </w:p>
    <w:p w:rsidR="00E14E46" w:rsidRDefault="00E14E46" w:rsidP="00E14E46">
      <w:pPr>
        <w:pStyle w:val="Ttulo1"/>
      </w:pPr>
      <w:r>
        <w:lastRenderedPageBreak/>
        <w:t>Semântica</w:t>
      </w:r>
      <w:bookmarkEnd w:id="20"/>
    </w:p>
    <w:p w:rsidR="00DA5473" w:rsidRDefault="00DA5473" w:rsidP="00DA5473"/>
    <w:p w:rsidR="00DA5473" w:rsidRDefault="00DA5473" w:rsidP="00DA5473">
      <w:pPr>
        <w:pStyle w:val="Ttulo2"/>
      </w:pPr>
      <w:bookmarkStart w:id="21" w:name="_Toc406805310"/>
      <w:r>
        <w:t>Organizações (</w:t>
      </w:r>
      <w:proofErr w:type="spellStart"/>
      <w:r>
        <w:t>Organizacoes</w:t>
      </w:r>
      <w:proofErr w:type="spellEnd"/>
      <w:r>
        <w:t>)</w:t>
      </w:r>
      <w:bookmarkEnd w:id="21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22" w:name="_Toc406805311"/>
      <w:r>
        <w:t>Dicionário de dados</w:t>
      </w:r>
      <w:bookmarkEnd w:id="2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_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rganização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organização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23" w:name="_Toc406805312"/>
      <w:r>
        <w:t>Operações</w:t>
      </w:r>
      <w:bookmarkEnd w:id="2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organiz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46509B">
              <w:rPr>
                <w:rStyle w:val="CodeChar"/>
              </w:rPr>
              <w:t>Organizacao</w:t>
            </w:r>
            <w:r>
              <w:t>.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6509B">
              <w:rPr>
                <w:rStyle w:val="CodeChar"/>
              </w:rPr>
              <w:t>Id_Organizacao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organiz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46509B">
              <w:rPr>
                <w:rStyle w:val="CodeChar"/>
              </w:rPr>
              <w:t>Organizaca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organiz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organiz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organiz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organização seleciona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organiz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organização</w:t>
            </w:r>
          </w:p>
        </w:tc>
      </w:tr>
    </w:tbl>
    <w:p w:rsidR="00DA5473" w:rsidRPr="0046509B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</w:p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24" w:name="_Toc406805313"/>
      <w:r>
        <w:br w:type="page"/>
      </w:r>
    </w:p>
    <w:p w:rsidR="00DA5473" w:rsidRDefault="00DA5473" w:rsidP="00DA5473">
      <w:pPr>
        <w:pStyle w:val="Ttulo2"/>
      </w:pPr>
      <w:r>
        <w:lastRenderedPageBreak/>
        <w:t>Contactos (Contactos)</w:t>
      </w:r>
      <w:bookmarkEnd w:id="24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25" w:name="_Toc406805314"/>
      <w:r>
        <w:t>Dicionário de dados</w:t>
      </w:r>
      <w:bookmarkEnd w:id="25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Organiza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a organiza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EA7017"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proofErr w:type="gramStart"/>
            <w:r>
              <w:t>idCodPostal</w:t>
            </w:r>
            <w:proofErr w:type="spellEnd"/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de nascimento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>
              <w:t>Profiss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rofissão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>
              <w:t>Cliente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É cliente ou possível cliente?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Ativo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strar nas pesquisas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DA5473" w:rsidRDefault="00DA5473" w:rsidP="00DA5473"/>
    <w:p w:rsidR="00B1443A" w:rsidRDefault="00B1443A" w:rsidP="00B1443A">
      <w:pPr>
        <w:pStyle w:val="Ttulo3"/>
      </w:pPr>
      <w:bookmarkStart w:id="26" w:name="_Toc406805315"/>
      <w:r>
        <w:t>Operações</w:t>
      </w:r>
      <w:bookmarkEnd w:id="26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1443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Nome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B1443A" w:rsidRDefault="00B1443A" w:rsidP="00574C22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B1443A" w:rsidRDefault="00B1443A" w:rsidP="00574C22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B1443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B1443A" w:rsidRDefault="00B1443A" w:rsidP="00574C22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B1443A" w:rsidRDefault="00B1443A" w:rsidP="00574C22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B1443A" w:rsidRDefault="00B1443A" w:rsidP="00574C22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B1443A" w:rsidRDefault="00B1443A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B1443A" w:rsidRDefault="00B1443A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B1443A" w:rsidRDefault="00B1443A" w:rsidP="00DA5473"/>
    <w:p w:rsidR="00192AC5" w:rsidRDefault="00192AC5" w:rsidP="00192AC5">
      <w:pPr>
        <w:pStyle w:val="Ttulo2"/>
      </w:pPr>
      <w:bookmarkStart w:id="27" w:name="_Toc406805316"/>
      <w:r>
        <w:lastRenderedPageBreak/>
        <w:t>Itens dos contactos (</w:t>
      </w:r>
      <w:proofErr w:type="spellStart"/>
      <w:r w:rsidRPr="00562077">
        <w:t>ContactosItens</w:t>
      </w:r>
      <w:proofErr w:type="spellEnd"/>
      <w:r>
        <w:t>)</w:t>
      </w:r>
      <w:bookmarkEnd w:id="27"/>
    </w:p>
    <w:p w:rsidR="00192AC5" w:rsidRPr="00192AC5" w:rsidRDefault="00192AC5" w:rsidP="00192AC5">
      <w:pPr>
        <w:rPr>
          <w:lang w:eastAsia="zh-TW"/>
        </w:rPr>
      </w:pPr>
    </w:p>
    <w:p w:rsidR="00192AC5" w:rsidRDefault="00192AC5" w:rsidP="00192AC5">
      <w:pPr>
        <w:pStyle w:val="Ttulo3"/>
      </w:pPr>
      <w:bookmarkStart w:id="28" w:name="_Toc406805317"/>
      <w:r>
        <w:t>Dicionário de dados</w:t>
      </w:r>
      <w:bookmarkEnd w:id="2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192AC5" w:rsidRDefault="00192AC5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4F6516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 xml:space="preserve"> </w:t>
            </w:r>
            <w:r w:rsidRPr="004F6516">
              <w:rPr>
                <w:sz w:val="20"/>
              </w:rPr>
              <w:t xml:space="preserve"> Id</w:t>
            </w:r>
            <w:proofErr w:type="gramEnd"/>
            <w:r w:rsidRPr="004F6516">
              <w:rPr>
                <w:sz w:val="20"/>
              </w:rPr>
              <w:t xml:space="preserve">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 item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Contacto a que </w:t>
            </w:r>
            <w:proofErr w:type="spellStart"/>
            <w:r>
              <w:rPr>
                <w:sz w:val="20"/>
              </w:rPr>
              <w:t>pretence</w:t>
            </w:r>
            <w:proofErr w:type="spellEnd"/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562077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Tipo do 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Preferencial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erdadeiro ou </w:t>
            </w:r>
            <w:proofErr w:type="spellStart"/>
            <w:r>
              <w:rPr>
                <w:sz w:val="20"/>
              </w:rPr>
              <w:t>falço</w:t>
            </w:r>
            <w:proofErr w:type="spellEnd"/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Inici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Fi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192AC5" w:rsidRDefault="00192AC5" w:rsidP="00192AC5"/>
    <w:p w:rsidR="00192AC5" w:rsidRDefault="00192AC5" w:rsidP="00192AC5">
      <w:pPr>
        <w:pStyle w:val="Ttulo3"/>
      </w:pPr>
      <w:bookmarkStart w:id="29" w:name="_Toc406805318"/>
      <w:r>
        <w:t>Operações</w:t>
      </w:r>
      <w:bookmarkEnd w:id="2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Nome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item</w:t>
            </w:r>
            <w:proofErr w:type="spellEnd"/>
          </w:p>
          <w:p w:rsidR="00192AC5" w:rsidRDefault="00192AC5" w:rsidP="00574C22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ontacto a que se destina, o </w:t>
            </w:r>
            <w:proofErr w:type="spellStart"/>
            <w:r>
              <w:t>ContactoItem</w:t>
            </w:r>
            <w:proofErr w:type="spellEnd"/>
            <w:r>
              <w:t xml:space="preserve">, </w:t>
            </w:r>
            <w:proofErr w:type="spellStart"/>
            <w:r>
              <w:t>tipoContacto</w:t>
            </w:r>
            <w:proofErr w:type="spellEnd"/>
            <w:r>
              <w:t xml:space="preserve"> e preferencial. </w:t>
            </w:r>
            <w:proofErr w:type="gramStart"/>
            <w:r>
              <w:t>opcionais</w:t>
            </w:r>
            <w:proofErr w:type="gramEnd"/>
            <w:r>
              <w:t xml:space="preserve">: </w:t>
            </w:r>
            <w:proofErr w:type="spellStart"/>
            <w:r>
              <w:t>HorarioInicio</w:t>
            </w:r>
            <w:proofErr w:type="spellEnd"/>
            <w:r>
              <w:t xml:space="preserve"> e </w:t>
            </w:r>
            <w:proofErr w:type="spellStart"/>
            <w:r>
              <w:t>HorarioFim</w:t>
            </w:r>
            <w:proofErr w:type="spellEnd"/>
          </w:p>
          <w:p w:rsidR="00192AC5" w:rsidRDefault="00192AC5" w:rsidP="00574C22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  <w:p w:rsidR="00192AC5" w:rsidRDefault="00192AC5" w:rsidP="00574C22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uarda 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574C22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574C22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574C22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574C22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574C22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itens</w:t>
            </w:r>
            <w:proofErr w:type="spellEnd"/>
          </w:p>
        </w:tc>
      </w:tr>
      <w:tr w:rsidR="00166307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66307" w:rsidRDefault="00166307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66307" w:rsidRDefault="00166307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574C22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574C22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166307" w:rsidRDefault="00166307" w:rsidP="00574C22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itens</w:t>
            </w:r>
            <w:proofErr w:type="spellEnd"/>
          </w:p>
        </w:tc>
      </w:tr>
    </w:tbl>
    <w:p w:rsidR="00192AC5" w:rsidRDefault="00192AC5" w:rsidP="00DA5473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30" w:name="_Toc406805319"/>
      <w:r>
        <w:br w:type="page"/>
      </w:r>
    </w:p>
    <w:p w:rsidR="00B0783B" w:rsidRDefault="00B0783B" w:rsidP="00192AC5">
      <w:pPr>
        <w:pStyle w:val="Ttulo2"/>
      </w:pPr>
      <w:r w:rsidRPr="00486983">
        <w:lastRenderedPageBreak/>
        <w:t>Tipos</w:t>
      </w:r>
      <w:r>
        <w:t xml:space="preserve"> </w:t>
      </w:r>
      <w:r w:rsidR="00192AC5">
        <w:t>de c</w:t>
      </w:r>
      <w:r w:rsidRPr="00486983">
        <w:t>ontactos</w:t>
      </w:r>
      <w:r w:rsidR="00192AC5">
        <w:t xml:space="preserve"> (</w:t>
      </w:r>
      <w:proofErr w:type="spellStart"/>
      <w:r w:rsidRPr="00486983">
        <w:t>TiposContactos</w:t>
      </w:r>
      <w:proofErr w:type="spellEnd"/>
      <w:r>
        <w:t>)</w:t>
      </w:r>
      <w:bookmarkEnd w:id="30"/>
    </w:p>
    <w:p w:rsidR="00192AC5" w:rsidRPr="00192AC5" w:rsidRDefault="00192AC5" w:rsidP="00192AC5">
      <w:pPr>
        <w:rPr>
          <w:lang w:eastAsia="zh-TW"/>
        </w:rPr>
      </w:pPr>
    </w:p>
    <w:p w:rsidR="00B0783B" w:rsidRDefault="00B0783B" w:rsidP="00B0783B">
      <w:pPr>
        <w:pStyle w:val="Ttulo3"/>
      </w:pPr>
      <w:bookmarkStart w:id="31" w:name="_Toc406805320"/>
      <w:r>
        <w:t>Dicionário de dados</w:t>
      </w:r>
      <w:bookmarkEnd w:id="31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B0783B" w:rsidRDefault="00B0783B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B0783B" w:rsidRPr="004F6516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Contacto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B0783B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86983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tipo de contacto (Email, Telefone, Fax, Telemóvel, etc.)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B0783B" w:rsidRDefault="00B0783B" w:rsidP="00B0783B"/>
    <w:p w:rsidR="00B0783B" w:rsidRDefault="00B0783B" w:rsidP="00B0783B">
      <w:pPr>
        <w:pStyle w:val="Ttulo3"/>
      </w:pPr>
      <w:bookmarkStart w:id="32" w:name="_Toc406805321"/>
      <w:r>
        <w:t>Operações</w:t>
      </w:r>
      <w:bookmarkEnd w:id="32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Nome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 de contacto</w:t>
            </w:r>
          </w:p>
          <w:p w:rsidR="00B0783B" w:rsidRDefault="00B0783B" w:rsidP="00574C22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tipo de contacto</w:t>
            </w:r>
          </w:p>
          <w:p w:rsidR="00B0783B" w:rsidRDefault="00B0783B" w:rsidP="00574C22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tipo de contacto</w:t>
            </w:r>
          </w:p>
          <w:p w:rsidR="00B0783B" w:rsidRDefault="00B0783B" w:rsidP="00574C22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574C22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tipo de contact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tipo de contacto</w:t>
            </w:r>
          </w:p>
          <w:p w:rsidR="00B0783B" w:rsidRDefault="00B0783B" w:rsidP="00574C22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574C22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tipo de contacto</w:t>
            </w:r>
          </w:p>
          <w:p w:rsidR="00B0783B" w:rsidRDefault="00B0783B" w:rsidP="00574C22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tipo de contacto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 de contacto</w:t>
            </w:r>
          </w:p>
          <w:p w:rsidR="00B0783B" w:rsidRDefault="00B0783B" w:rsidP="00574C22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574C22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</w:t>
            </w:r>
            <w:proofErr w:type="spellStart"/>
            <w:r w:rsidRPr="00486983">
              <w:t>TipoContacto</w:t>
            </w:r>
            <w:proofErr w:type="spellEnd"/>
          </w:p>
          <w:p w:rsidR="00B0783B" w:rsidRDefault="00B0783B" w:rsidP="00574C22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 w:rsidRPr="00486983">
              <w:t>TipoContacto</w:t>
            </w:r>
            <w:proofErr w:type="spellEnd"/>
          </w:p>
        </w:tc>
      </w:tr>
    </w:tbl>
    <w:p w:rsidR="00B0783B" w:rsidRDefault="00B0783B" w:rsidP="00DA5473"/>
    <w:p w:rsidR="00DA5473" w:rsidRDefault="00DA5473" w:rsidP="00DA5473">
      <w:pPr>
        <w:pStyle w:val="Ttulo3"/>
      </w:pPr>
      <w:bookmarkStart w:id="33" w:name="_Toc406805322"/>
      <w:r>
        <w:t>Operações</w:t>
      </w:r>
      <w:bookmarkEnd w:id="3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  <w:bookmarkStart w:id="34" w:name="_Toc406805323"/>
      <w:r>
        <w:lastRenderedPageBreak/>
        <w:t>Código Postal (</w:t>
      </w:r>
      <w:proofErr w:type="spellStart"/>
      <w:r>
        <w:t>CodPostal</w:t>
      </w:r>
      <w:proofErr w:type="spellEnd"/>
      <w:r>
        <w:t>)</w:t>
      </w:r>
      <w:bookmarkEnd w:id="34"/>
    </w:p>
    <w:p w:rsidR="00DA5473" w:rsidRDefault="00DA5473" w:rsidP="00DA5473"/>
    <w:p w:rsidR="00DA5473" w:rsidRDefault="00DA5473" w:rsidP="00DA5473">
      <w:pPr>
        <w:pStyle w:val="Ttulo3"/>
      </w:pPr>
      <w:bookmarkStart w:id="35" w:name="_Toc406805324"/>
      <w:r>
        <w:t>Dicionário de dados</w:t>
      </w:r>
      <w:bookmarkEnd w:id="35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CodigoPostal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15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376C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o código</w:t>
            </w:r>
            <w:r w:rsidR="00376C80">
              <w:rPr>
                <w:sz w:val="20"/>
              </w:rPr>
              <w:t xml:space="preserve"> </w:t>
            </w:r>
            <w:r>
              <w:rPr>
                <w:sz w:val="20"/>
              </w:rPr>
              <w:t>postal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5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Localidade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</w:t>
            </w:r>
            <w:r w:rsidR="00376C80">
              <w:rPr>
                <w:sz w:val="20"/>
              </w:rPr>
              <w:t xml:space="preserve"> Id da </w:t>
            </w:r>
            <w:r>
              <w:rPr>
                <w:sz w:val="20"/>
              </w:rPr>
              <w:t>Localidade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36" w:name="_Toc406805325"/>
      <w:r>
        <w:t>Operações</w:t>
      </w:r>
      <w:bookmarkEnd w:id="36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ódigo-postal</w:t>
            </w:r>
          </w:p>
          <w:p w:rsidR="00DA5473" w:rsidRPr="00376C80" w:rsidRDefault="00DA5473" w:rsidP="00574C22">
            <w:pPr>
              <w:pStyle w:val="PargrafodaLista"/>
              <w:numPr>
                <w:ilvl w:val="0"/>
                <w:numId w:val="3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376C80">
              <w:rPr>
                <w:rStyle w:val="CodeChar"/>
              </w:rPr>
              <w:t>CodigoPostal</w:t>
            </w:r>
            <w:r>
              <w:t xml:space="preserve"> e </w:t>
            </w:r>
            <w:r w:rsidRPr="00376C80">
              <w:rPr>
                <w:rStyle w:val="CodeChar"/>
              </w:rPr>
              <w:t>IdLocalidade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ódigo-postal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376C80">
              <w:rPr>
                <w:rStyle w:val="CodeChar"/>
              </w:rPr>
              <w:t>CodigoPostal</w:t>
            </w:r>
            <w:r>
              <w:t xml:space="preserve"> e/ou </w:t>
            </w:r>
            <w:r w:rsidRPr="00376C80">
              <w:rPr>
                <w:rStyle w:val="CodeChar"/>
              </w:rPr>
              <w:t>IdLocalidade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ódigo-postal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ódigo-postal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ódigo-postal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e código-postal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ódigo-postal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ódigo-postal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7" w:name="_Toc406805326"/>
      <w:r>
        <w:t>Localidades (Localidades)</w:t>
      </w:r>
      <w:bookmarkEnd w:id="37"/>
    </w:p>
    <w:p w:rsidR="00DA5473" w:rsidRDefault="00DA5473" w:rsidP="00DA5473"/>
    <w:p w:rsidR="00FC2192" w:rsidRDefault="00FC2192" w:rsidP="00FC2192">
      <w:pPr>
        <w:pStyle w:val="Ttulo3"/>
      </w:pPr>
      <w:bookmarkStart w:id="38" w:name="_Toc406805327"/>
      <w:r>
        <w:t>Dicionário de dados</w:t>
      </w:r>
      <w:bookmarkEnd w:id="3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FC2192" w:rsidRDefault="00FC2192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proofErr w:type="spellStart"/>
            <w:r w:rsidRPr="00F1314E">
              <w:t>IdLocalidade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4F6516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r>
              <w:t>Localidade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2C2219" w:rsidP="00844DD4">
            <w:proofErr w:type="spellStart"/>
            <w:r>
              <w:t>I</w:t>
            </w:r>
            <w:r w:rsidR="00FC2192">
              <w:t>dPais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país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FC2192" w:rsidRDefault="00FC2192" w:rsidP="00FC2192"/>
    <w:p w:rsidR="00FC2192" w:rsidRDefault="00FC2192" w:rsidP="00FC2192">
      <w:pPr>
        <w:pStyle w:val="Ttulo3"/>
      </w:pPr>
      <w:bookmarkStart w:id="39" w:name="_Toc406805328"/>
      <w:r>
        <w:lastRenderedPageBreak/>
        <w:t>Operações</w:t>
      </w:r>
      <w:bookmarkEnd w:id="3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Nome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localidade</w:t>
            </w:r>
          </w:p>
          <w:p w:rsidR="00FC2192" w:rsidRDefault="00FC2192" w:rsidP="00574C22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localidade e país</w:t>
            </w:r>
          </w:p>
          <w:p w:rsidR="00FC2192" w:rsidRDefault="00FC2192" w:rsidP="00574C22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Pai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localidade</w:t>
            </w:r>
          </w:p>
          <w:p w:rsidR="00FC2192" w:rsidRDefault="00FC2192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s campos necessários e que forem permitidos </w:t>
            </w:r>
          </w:p>
          <w:p w:rsidR="00FC2192" w:rsidRDefault="00FC2192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localidade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localidade</w:t>
            </w:r>
          </w:p>
          <w:p w:rsidR="00FC2192" w:rsidRDefault="00FC2192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localidade</w:t>
            </w:r>
          </w:p>
          <w:p w:rsidR="00FC2192" w:rsidRDefault="00FC2192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localidade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localidade</w:t>
            </w:r>
          </w:p>
          <w:p w:rsidR="00FC2192" w:rsidRDefault="00FC2192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localidade</w:t>
            </w:r>
          </w:p>
          <w:p w:rsidR="00FC2192" w:rsidRDefault="00FC2192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localidade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40" w:name="_Toc406805329"/>
      <w:r>
        <w:t>Países (</w:t>
      </w:r>
      <w:proofErr w:type="spellStart"/>
      <w:r>
        <w:t>Paises</w:t>
      </w:r>
      <w:proofErr w:type="spellEnd"/>
      <w:r>
        <w:t>)</w:t>
      </w:r>
      <w:bookmarkEnd w:id="40"/>
    </w:p>
    <w:p w:rsidR="00DA5473" w:rsidRDefault="00DA5473" w:rsidP="00DA5473"/>
    <w:p w:rsidR="00DA5473" w:rsidRDefault="00DA5473" w:rsidP="00DA5473">
      <w:pPr>
        <w:pStyle w:val="Ttulo3"/>
      </w:pPr>
      <w:bookmarkStart w:id="41" w:name="_Toc406805330"/>
      <w:r>
        <w:t>Dicionário de dados</w:t>
      </w:r>
      <w:bookmarkEnd w:id="41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país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Nome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Varchar</w:t>
            </w:r>
            <w:proofErr w:type="spellEnd"/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100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país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2" w:name="_Toc406805331"/>
      <w:r>
        <w:t>Operações</w:t>
      </w:r>
      <w:bookmarkEnd w:id="42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país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NomePais</w:t>
            </w:r>
            <w:proofErr w:type="spellEnd"/>
            <w:r>
              <w:t>.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Pais</w:t>
            </w:r>
            <w:proofErr w:type="spell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país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7"/>
              </w:num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paí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país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</w:t>
            </w:r>
            <w:proofErr w:type="gramStart"/>
            <w:r>
              <w:t>dessa país</w:t>
            </w:r>
            <w:proofErr w:type="gram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país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paí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43" w:name="_Toc406805332"/>
      <w:r>
        <w:lastRenderedPageBreak/>
        <w:t>Funcionários (</w:t>
      </w:r>
      <w:proofErr w:type="spellStart"/>
      <w:r>
        <w:t>Funcionarios</w:t>
      </w:r>
      <w:proofErr w:type="spellEnd"/>
      <w:r>
        <w:t>)</w:t>
      </w:r>
      <w:bookmarkEnd w:id="43"/>
    </w:p>
    <w:p w:rsidR="00DA5473" w:rsidRDefault="00DA5473" w:rsidP="00DA5473"/>
    <w:p w:rsidR="00DA5473" w:rsidRDefault="00DA5473" w:rsidP="00DA5473">
      <w:pPr>
        <w:pStyle w:val="Ttulo3"/>
      </w:pPr>
      <w:bookmarkStart w:id="44" w:name="_Toc406805333"/>
      <w:r>
        <w:t>Dicionário de dados</w:t>
      </w:r>
      <w:bookmarkEnd w:id="44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Funcionari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uncionari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4F6516">
              <w:t>IdCodPostal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elefon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gramStart"/>
            <w:r w:rsidRPr="00CE2FE4">
              <w:t>Email</w:t>
            </w:r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  <w:r>
              <w:rPr>
                <w:sz w:val="20"/>
              </w:rPr>
              <w:t xml:space="preserve"> do </w:t>
            </w:r>
            <w:proofErr w:type="spellStart"/>
            <w:r>
              <w:rPr>
                <w:sz w:val="20"/>
              </w:rPr>
              <w:t>comtact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CE2FE4"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5" w:name="_Toc406805334"/>
      <w:r>
        <w:t>Operações</w:t>
      </w:r>
      <w:bookmarkEnd w:id="45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</w:t>
            </w:r>
            <w:proofErr w:type="spellStart"/>
            <w:r>
              <w:t>idCodPostal</w:t>
            </w:r>
            <w:proofErr w:type="spellEnd"/>
            <w:r>
              <w:t xml:space="preserve">. Campos opcionais: </w:t>
            </w:r>
            <w:r w:rsidRPr="004D669A">
              <w:t>Telefone</w:t>
            </w:r>
            <w:r>
              <w:t xml:space="preserve">, </w:t>
            </w:r>
            <w:proofErr w:type="gramStart"/>
            <w:r w:rsidRPr="004D669A">
              <w:t>Email</w:t>
            </w:r>
            <w:proofErr w:type="gramEnd"/>
            <w:r>
              <w:t xml:space="preserve">, </w:t>
            </w:r>
            <w:proofErr w:type="spellStart"/>
            <w:r w:rsidRPr="004D669A">
              <w:t>DataNascimento</w:t>
            </w:r>
            <w:proofErr w:type="spellEnd"/>
            <w:r>
              <w:t xml:space="preserve">, </w:t>
            </w:r>
            <w:proofErr w:type="spellStart"/>
            <w:r w:rsidRPr="004D669A">
              <w:t>Genero</w:t>
            </w:r>
            <w:proofErr w:type="spellEnd"/>
            <w:r>
              <w:t xml:space="preserve"> e </w:t>
            </w:r>
            <w:proofErr w:type="spellStart"/>
            <w:r w:rsidRPr="004D669A">
              <w:t>IdCargo</w:t>
            </w:r>
            <w:proofErr w:type="spellEnd"/>
          </w:p>
          <w:p w:rsidR="00DA5473" w:rsidRDefault="00DA5473" w:rsidP="00574C22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funcionãrio</w:t>
            </w:r>
            <w:proofErr w:type="spellEnd"/>
          </w:p>
          <w:p w:rsidR="00DA5473" w:rsidRDefault="00DA5473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DA5473" w:rsidRDefault="00DA5473" w:rsidP="00DA5473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46" w:name="_Toc406805335"/>
      <w:r>
        <w:br w:type="page"/>
      </w:r>
    </w:p>
    <w:p w:rsidR="00DA5473" w:rsidRDefault="00DA5473" w:rsidP="00DA5473">
      <w:pPr>
        <w:pStyle w:val="Ttulo2"/>
      </w:pPr>
      <w:r>
        <w:lastRenderedPageBreak/>
        <w:t>Cargos (Cargos)</w:t>
      </w:r>
      <w:bookmarkEnd w:id="46"/>
    </w:p>
    <w:p w:rsidR="00DA5473" w:rsidRDefault="00DA5473" w:rsidP="00DA5473"/>
    <w:p w:rsidR="00DA5473" w:rsidRDefault="00DA5473" w:rsidP="00DA5473">
      <w:pPr>
        <w:pStyle w:val="Ttulo3"/>
      </w:pPr>
      <w:bookmarkStart w:id="47" w:name="_Toc406805336"/>
      <w:r>
        <w:t>Dicionário de dados</w:t>
      </w:r>
      <w:bookmarkEnd w:id="4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0C2645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Carg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8" w:name="_Toc406805337"/>
      <w:r>
        <w:t>Operações</w:t>
      </w:r>
      <w:bookmarkEnd w:id="4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DA5473" w:rsidRPr="00DA5473" w:rsidRDefault="00DA5473" w:rsidP="00DA5473"/>
    <w:p w:rsidR="00E14E46" w:rsidRDefault="00E14E46" w:rsidP="00E14E46"/>
    <w:p w:rsidR="00E14E46" w:rsidRDefault="00E14E46" w:rsidP="00E14E46">
      <w:pPr>
        <w:pStyle w:val="Ttulo2"/>
      </w:pPr>
      <w:bookmarkStart w:id="49" w:name="_Toc406805338"/>
      <w:r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  <w:bookmarkEnd w:id="49"/>
    </w:p>
    <w:p w:rsidR="00E14E46" w:rsidRDefault="00E14E46" w:rsidP="00E14E46"/>
    <w:p w:rsidR="00E14E46" w:rsidRDefault="00E14E46" w:rsidP="00E14E46">
      <w:pPr>
        <w:pStyle w:val="Ttulo3"/>
      </w:pPr>
      <w:bookmarkStart w:id="50" w:name="_Toc406805339"/>
      <w:r>
        <w:t>Dicionário de dados</w:t>
      </w:r>
      <w:bookmarkEnd w:id="50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lastRenderedPageBreak/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1" w:name="_Toc406805340"/>
      <w:r>
        <w:t>Operações</w:t>
      </w:r>
      <w:bookmarkEnd w:id="51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574C22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574C22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574C22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574C22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52" w:name="_Toc406805341"/>
      <w:r>
        <w:br w:type="page"/>
      </w:r>
    </w:p>
    <w:p w:rsidR="00E14E46" w:rsidRDefault="00E14E46" w:rsidP="00E14E46">
      <w:pPr>
        <w:pStyle w:val="Ttulo2"/>
      </w:pPr>
      <w:r>
        <w:lastRenderedPageBreak/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  <w:bookmarkEnd w:id="52"/>
    </w:p>
    <w:p w:rsidR="00E14E46" w:rsidRPr="00C44EAF" w:rsidRDefault="00E14E46" w:rsidP="00E14E46"/>
    <w:p w:rsidR="00E14E46" w:rsidRDefault="00E14E46" w:rsidP="00E14E46">
      <w:pPr>
        <w:pStyle w:val="Ttulo3"/>
      </w:pPr>
      <w:bookmarkStart w:id="53" w:name="_Toc406805342"/>
      <w:r>
        <w:t>Dicionário de dados</w:t>
      </w:r>
      <w:bookmarkEnd w:id="53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4" w:name="_Toc406805343"/>
      <w:r>
        <w:t>Operações</w:t>
      </w:r>
      <w:bookmarkEnd w:id="54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574C22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574C22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55" w:name="_Toc406805344"/>
      <w:r>
        <w:br w:type="page"/>
      </w:r>
    </w:p>
    <w:p w:rsidR="00E14E46" w:rsidRDefault="00A250FC" w:rsidP="00E14E46">
      <w:pPr>
        <w:pStyle w:val="Ttulo2"/>
      </w:pPr>
      <w:r>
        <w:lastRenderedPageBreak/>
        <w:t>Estados das promoções</w:t>
      </w:r>
      <w:r w:rsidR="00E14E46">
        <w:t xml:space="preserve"> (Estados)</w:t>
      </w:r>
      <w:bookmarkEnd w:id="55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56" w:name="_Toc406805345"/>
      <w:r>
        <w:t>Dicionário de dados</w:t>
      </w:r>
      <w:bookmarkEnd w:id="56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7" w:name="_Toc406805346"/>
      <w:r>
        <w:t>Operações</w:t>
      </w:r>
      <w:bookmarkEnd w:id="57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574C22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574C22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DA5473" w:rsidRDefault="00DA5473" w:rsidP="00DA5473">
      <w:pPr>
        <w:pStyle w:val="Ttulo2"/>
      </w:pPr>
      <w:bookmarkStart w:id="58" w:name="_Toc406805347"/>
      <w:r>
        <w:t>Relação: Promoções – Tipos de quarto (</w:t>
      </w:r>
      <w:proofErr w:type="spellStart"/>
      <w:r w:rsidRPr="00D24B4F">
        <w:t>PromocaoTipoQuarto</w:t>
      </w:r>
      <w:proofErr w:type="spellEnd"/>
      <w:r>
        <w:t>)</w:t>
      </w:r>
      <w:bookmarkEnd w:id="58"/>
    </w:p>
    <w:p w:rsidR="00DA5473" w:rsidRDefault="00DA5473" w:rsidP="00DA5473"/>
    <w:p w:rsidR="00DA5473" w:rsidRDefault="00DA5473" w:rsidP="00DA5473">
      <w:pPr>
        <w:pStyle w:val="Ttulo3"/>
      </w:pPr>
      <w:bookmarkStart w:id="59" w:name="_Toc406805348"/>
      <w:r>
        <w:t>Dicionário de dados</w:t>
      </w:r>
      <w:bookmarkEnd w:id="59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TipoQuar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a promo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60" w:name="_Toc406805349"/>
      <w:r>
        <w:t>Operações</w:t>
      </w:r>
      <w:bookmarkEnd w:id="60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</w:t>
            </w:r>
            <w:proofErr w:type="gramStart"/>
            <w:r>
              <w:t>quarto(para</w:t>
            </w:r>
            <w:proofErr w:type="gramEnd"/>
            <w:r>
              <w:t xml:space="preserve">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a promoção para tipo de quarto (para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DA5473" w:rsidRDefault="00DA5473" w:rsidP="00E14E46"/>
    <w:p w:rsidR="009C2C36" w:rsidRDefault="009C2C36" w:rsidP="009C2C36">
      <w:pPr>
        <w:pStyle w:val="Ttulo2"/>
      </w:pPr>
      <w:bookmarkStart w:id="61" w:name="_Toc406805350"/>
      <w:r>
        <w:t>Condições das promoções (</w:t>
      </w:r>
      <w:proofErr w:type="spellStart"/>
      <w:r>
        <w:t>CondicoesPromocoes</w:t>
      </w:r>
      <w:proofErr w:type="spellEnd"/>
      <w:r>
        <w:t>)</w:t>
      </w:r>
      <w:bookmarkEnd w:id="61"/>
    </w:p>
    <w:p w:rsidR="009C2C36" w:rsidRPr="000F75B4" w:rsidRDefault="009C2C36" w:rsidP="009C2C36"/>
    <w:p w:rsidR="009C2C36" w:rsidRDefault="009C2C36" w:rsidP="009C2C36">
      <w:pPr>
        <w:pStyle w:val="Ttulo3"/>
      </w:pPr>
      <w:bookmarkStart w:id="62" w:name="_Toc406805351"/>
      <w:r>
        <w:t>Dicionário de dados</w:t>
      </w:r>
      <w:bookmarkEnd w:id="6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9C2C36" w:rsidRDefault="009C2C3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ondica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9C2C36" w:rsidRPr="004F651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Promoçã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promoção a que se destina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mpo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 w:rsidRPr="004F6516">
              <w:t>Id</w:t>
            </w:r>
            <w:r>
              <w:t>_Operador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9C2C36" w:rsidRDefault="009C2C36" w:rsidP="009C2C36"/>
    <w:p w:rsidR="009C2C36" w:rsidRDefault="009C2C36" w:rsidP="009C2C36">
      <w:pPr>
        <w:pStyle w:val="Ttulo3"/>
      </w:pPr>
      <w:bookmarkStart w:id="63" w:name="_Toc406805352"/>
      <w:r>
        <w:t>Operações</w:t>
      </w:r>
      <w:bookmarkEnd w:id="6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Nome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</w:t>
            </w:r>
          </w:p>
          <w:p w:rsidR="009C2C36" w:rsidRDefault="009C2C36" w:rsidP="00574C22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Promoção</w:t>
            </w:r>
            <w:proofErr w:type="spellEnd"/>
            <w:r>
              <w:t xml:space="preserve">, </w:t>
            </w:r>
            <w:proofErr w:type="spellStart"/>
            <w:r>
              <w:t>Id_Campo</w:t>
            </w:r>
            <w:proofErr w:type="spellEnd"/>
            <w:r>
              <w:t>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9C2C36" w:rsidRDefault="009C2C36" w:rsidP="00574C22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</w:t>
            </w:r>
            <w:proofErr w:type="spellEnd"/>
            <w:r>
              <w:t>.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</w:t>
            </w:r>
          </w:p>
          <w:p w:rsidR="009C2C36" w:rsidRDefault="009C2C36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9C2C36" w:rsidRDefault="009C2C36" w:rsidP="00574C22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uma promoção</w:t>
            </w:r>
          </w:p>
          <w:p w:rsidR="009C2C36" w:rsidRDefault="009C2C36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terminar a promoção</w:t>
            </w:r>
          </w:p>
          <w:p w:rsidR="009C2C36" w:rsidRDefault="009C2C36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 todas as condições associadas </w:t>
            </w:r>
            <w:proofErr w:type="gramStart"/>
            <w:r>
              <w:t>à  promoção</w:t>
            </w:r>
            <w:proofErr w:type="gramEnd"/>
            <w:r>
              <w:t xml:space="preserve"> determinada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9C2C36" w:rsidRDefault="009C2C36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9C2C36" w:rsidRDefault="009C2C36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</w:t>
            </w:r>
          </w:p>
        </w:tc>
      </w:tr>
    </w:tbl>
    <w:p w:rsidR="00CB59E1" w:rsidRDefault="00CB59E1" w:rsidP="00CB59E1">
      <w:pPr>
        <w:pStyle w:val="Ttulo2"/>
      </w:pPr>
      <w:bookmarkStart w:id="64" w:name="_Toc406805353"/>
      <w:r>
        <w:lastRenderedPageBreak/>
        <w:t>Condições das promoções (</w:t>
      </w:r>
      <w:proofErr w:type="spellStart"/>
      <w:r>
        <w:t>CamposTabelas</w:t>
      </w:r>
      <w:proofErr w:type="spellEnd"/>
      <w:r>
        <w:t>)</w:t>
      </w:r>
      <w:bookmarkEnd w:id="64"/>
    </w:p>
    <w:p w:rsidR="00CB59E1" w:rsidRPr="000F75B4" w:rsidRDefault="00CB59E1" w:rsidP="00CB59E1"/>
    <w:p w:rsidR="00CB59E1" w:rsidRDefault="00CB59E1" w:rsidP="00F03B75">
      <w:pPr>
        <w:pStyle w:val="Ttulo3"/>
      </w:pPr>
      <w:bookmarkStart w:id="65" w:name="_Toc406805354"/>
      <w:r>
        <w:t>Dicionário de dados</w:t>
      </w:r>
      <w:bookmarkEnd w:id="65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CB59E1" w:rsidRDefault="00CB59E1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CB59E1" w:rsidRPr="004F6516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mpo</w:t>
            </w:r>
            <w:proofErr w:type="gramEnd"/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</w:t>
            </w:r>
            <w:proofErr w:type="gramStart"/>
            <w:r>
              <w:rPr>
                <w:sz w:val="20"/>
              </w:rPr>
              <w:t>Id  da</w:t>
            </w:r>
            <w:proofErr w:type="gramEnd"/>
            <w:r>
              <w:rPr>
                <w:sz w:val="20"/>
              </w:rPr>
              <w:t xml:space="preserve"> tabela do campo (</w:t>
            </w:r>
            <w:proofErr w:type="spellStart"/>
            <w:r>
              <w:rPr>
                <w:sz w:val="20"/>
              </w:rPr>
              <w:t>TabelasCondicoes</w:t>
            </w:r>
            <w:proofErr w:type="spellEnd"/>
            <w:r>
              <w:rPr>
                <w:sz w:val="20"/>
              </w:rPr>
              <w:t>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>
              <w:t>Cam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ampo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 w:rsidRPr="004F6516">
              <w:t>Id</w:t>
            </w:r>
            <w:r>
              <w:t>_Ti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dados do campo (Tipos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CB59E1" w:rsidRDefault="00CB59E1" w:rsidP="00CB59E1"/>
    <w:p w:rsidR="00CB59E1" w:rsidRDefault="00CB59E1" w:rsidP="00CB59E1">
      <w:pPr>
        <w:pStyle w:val="Ttulo3"/>
      </w:pPr>
      <w:bookmarkStart w:id="66" w:name="_Toc406805355"/>
      <w:r>
        <w:t>Operações</w:t>
      </w:r>
      <w:bookmarkEnd w:id="66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Nome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574C22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Tabela</w:t>
            </w:r>
            <w:proofErr w:type="spellEnd"/>
            <w:r>
              <w:t>, Camp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Tipo</w:t>
            </w:r>
            <w:proofErr w:type="spellEnd"/>
            <w:r>
              <w:t>.</w:t>
            </w:r>
          </w:p>
          <w:p w:rsidR="00CB59E1" w:rsidRDefault="00CB59E1" w:rsidP="00574C22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ampo</w:t>
            </w:r>
            <w:proofErr w:type="spellEnd"/>
            <w:r>
              <w:t>.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574C22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574C22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CB59E1" w:rsidRDefault="00CB59E1" w:rsidP="00574C22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574C22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574C22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sse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mpo</w:t>
            </w:r>
          </w:p>
          <w:p w:rsidR="00CB59E1" w:rsidRDefault="00CB59E1" w:rsidP="00574C22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574C22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CB59E1" w:rsidRDefault="00CB59E1" w:rsidP="00574C22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ampoTabela</w:t>
            </w:r>
            <w:proofErr w:type="spellEnd"/>
          </w:p>
        </w:tc>
      </w:tr>
    </w:tbl>
    <w:p w:rsidR="00CB59E1" w:rsidRDefault="00CB59E1" w:rsidP="00E14E46"/>
    <w:p w:rsidR="001F73A4" w:rsidRDefault="001F73A4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67" w:name="_Toc406805356"/>
      <w:r>
        <w:br w:type="page"/>
      </w:r>
    </w:p>
    <w:p w:rsidR="00532C30" w:rsidRDefault="00532C30" w:rsidP="00532C30">
      <w:pPr>
        <w:pStyle w:val="Ttulo2"/>
      </w:pPr>
      <w:r>
        <w:lastRenderedPageBreak/>
        <w:t>Condições das promoções (</w:t>
      </w:r>
      <w:proofErr w:type="spellStart"/>
      <w:r>
        <w:t>TabelasCondicoes</w:t>
      </w:r>
      <w:proofErr w:type="spellEnd"/>
      <w:r>
        <w:t>)</w:t>
      </w:r>
      <w:bookmarkEnd w:id="67"/>
    </w:p>
    <w:p w:rsidR="00532C30" w:rsidRPr="000F75B4" w:rsidRDefault="00532C30" w:rsidP="00532C30"/>
    <w:p w:rsidR="00532C30" w:rsidRDefault="00532C30" w:rsidP="00532C30">
      <w:pPr>
        <w:pStyle w:val="Ttulo3"/>
      </w:pPr>
      <w:bookmarkStart w:id="68" w:name="_Toc406805357"/>
      <w:r>
        <w:t>Dicionário de dados</w:t>
      </w:r>
      <w:bookmarkEnd w:id="6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532C30" w:rsidRDefault="00532C30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532C30" w:rsidRPr="004F6516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r>
              <w:t>Tabela</w:t>
            </w:r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532C30" w:rsidRDefault="00532C30" w:rsidP="00532C30"/>
    <w:p w:rsidR="00532C30" w:rsidRDefault="00532C30" w:rsidP="00532C30">
      <w:pPr>
        <w:pStyle w:val="Ttulo3"/>
      </w:pPr>
      <w:bookmarkStart w:id="69" w:name="_Toc406805358"/>
      <w:r>
        <w:t>Operações</w:t>
      </w:r>
      <w:bookmarkEnd w:id="6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Nome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574C22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Tabela.</w:t>
            </w:r>
          </w:p>
          <w:p w:rsidR="00532C30" w:rsidRDefault="00532C30" w:rsidP="00574C22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abela</w:t>
            </w:r>
            <w:proofErr w:type="spellEnd"/>
            <w:r>
              <w:t>.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574C22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574C22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abela</w:t>
            </w:r>
          </w:p>
          <w:p w:rsidR="00532C30" w:rsidRDefault="00532C30" w:rsidP="00574C22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tabela</w:t>
            </w:r>
          </w:p>
          <w:p w:rsidR="00532C30" w:rsidRDefault="00532C30" w:rsidP="00574C22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tabela</w:t>
            </w:r>
          </w:p>
          <w:p w:rsidR="00532C30" w:rsidRDefault="00532C30" w:rsidP="00574C22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ados dess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574C22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574C22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532C30" w:rsidRDefault="00532C30" w:rsidP="00574C22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a </w:t>
            </w:r>
            <w:proofErr w:type="spellStart"/>
            <w:r>
              <w:t>TabelaCondicao</w:t>
            </w:r>
            <w:proofErr w:type="spellEnd"/>
          </w:p>
        </w:tc>
      </w:tr>
    </w:tbl>
    <w:p w:rsidR="00532C30" w:rsidRDefault="00532C30" w:rsidP="00E14E46"/>
    <w:p w:rsidR="00AC4D46" w:rsidRDefault="00AC4D46" w:rsidP="00AC4D46">
      <w:pPr>
        <w:pStyle w:val="Ttulo2"/>
      </w:pPr>
      <w:bookmarkStart w:id="70" w:name="_Toc406805359"/>
      <w:r>
        <w:t>Operadores (Operadores)</w:t>
      </w:r>
      <w:bookmarkEnd w:id="70"/>
    </w:p>
    <w:p w:rsidR="00AC4D46" w:rsidRPr="000F75B4" w:rsidRDefault="00AC4D46" w:rsidP="00AC4D46"/>
    <w:p w:rsidR="00AC4D46" w:rsidRDefault="00AC4D46" w:rsidP="00A9580A">
      <w:pPr>
        <w:pStyle w:val="Ttulo3"/>
      </w:pPr>
      <w:bookmarkStart w:id="71" w:name="_Toc406805360"/>
      <w:r>
        <w:t>Dicionário de dados</w:t>
      </w:r>
      <w:bookmarkEnd w:id="71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C4D46" w:rsidRDefault="00AC4D4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C4D46" w:rsidRPr="004F651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perador</w:t>
            </w:r>
            <w:proofErr w:type="gramEnd"/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r>
              <w:t>Operador</w:t>
            </w:r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Operador</w:t>
            </w:r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C4D46" w:rsidRDefault="00AC4D46" w:rsidP="00AC4D46"/>
    <w:p w:rsidR="00A9580A" w:rsidRDefault="00A9580A" w:rsidP="00A9580A">
      <w:pPr>
        <w:pStyle w:val="Ttulo3"/>
      </w:pPr>
      <w:bookmarkStart w:id="72" w:name="_Toc406805361"/>
      <w:r>
        <w:t>Operações</w:t>
      </w:r>
      <w:bookmarkEnd w:id="72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Nome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operador</w:t>
            </w:r>
          </w:p>
          <w:p w:rsidR="00AC4D46" w:rsidRDefault="00AC4D46" w:rsidP="00574C22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Operador.</w:t>
            </w:r>
          </w:p>
          <w:p w:rsidR="00AC4D46" w:rsidRDefault="00AC4D46" w:rsidP="00574C22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Operador</w:t>
            </w:r>
            <w:proofErr w:type="spellEnd"/>
            <w:r>
              <w:t>.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Operador</w:t>
            </w:r>
          </w:p>
          <w:p w:rsidR="00AC4D46" w:rsidRDefault="00AC4D46" w:rsidP="00574C22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574C22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Operador</w:t>
            </w:r>
          </w:p>
          <w:p w:rsidR="00AC4D46" w:rsidRDefault="00AC4D46" w:rsidP="00574C22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Operador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operador</w:t>
            </w:r>
          </w:p>
          <w:p w:rsidR="00AC4D46" w:rsidRDefault="00AC4D46" w:rsidP="00574C22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574C22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AC4D46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C4D46" w:rsidRDefault="00AC4D46" w:rsidP="00574C22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574C22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C4D46" w:rsidRDefault="00AC4D46" w:rsidP="00574C22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operador</w:t>
            </w:r>
          </w:p>
        </w:tc>
      </w:tr>
    </w:tbl>
    <w:p w:rsidR="00AC4D46" w:rsidRDefault="00AC4D46" w:rsidP="00E14E46"/>
    <w:p w:rsidR="00700BBC" w:rsidRDefault="00700BBC" w:rsidP="00700BBC">
      <w:pPr>
        <w:pStyle w:val="Ttulo2"/>
      </w:pPr>
      <w:bookmarkStart w:id="73" w:name="_Toc406805362"/>
      <w:r>
        <w:t>Tipos de operadores</w:t>
      </w:r>
      <w:r w:rsidR="00DD1822">
        <w:t xml:space="preserve"> </w:t>
      </w:r>
      <w:r>
        <w:t>(</w:t>
      </w:r>
      <w:proofErr w:type="spellStart"/>
      <w:r>
        <w:t>OperadoresTipos</w:t>
      </w:r>
      <w:proofErr w:type="spellEnd"/>
      <w:r>
        <w:t>)</w:t>
      </w:r>
      <w:bookmarkEnd w:id="73"/>
    </w:p>
    <w:p w:rsidR="00700BBC" w:rsidRPr="000F75B4" w:rsidRDefault="00700BBC" w:rsidP="00700BBC"/>
    <w:p w:rsidR="00700BBC" w:rsidRDefault="00700BBC" w:rsidP="00A9580A">
      <w:pPr>
        <w:pStyle w:val="Ttulo3"/>
      </w:pPr>
      <w:bookmarkStart w:id="74" w:name="_Toc406805363"/>
      <w:r>
        <w:t>Dicionário de dados</w:t>
      </w:r>
      <w:bookmarkEnd w:id="74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00BBC" w:rsidRDefault="00700BBC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00BBC" w:rsidRDefault="00700BBC" w:rsidP="00700BBC"/>
    <w:p w:rsidR="00A9580A" w:rsidRDefault="00A9580A" w:rsidP="00A9580A">
      <w:pPr>
        <w:pStyle w:val="Ttulo3"/>
      </w:pPr>
      <w:bookmarkStart w:id="75" w:name="_Toc406805364"/>
      <w:r>
        <w:t>Operações</w:t>
      </w:r>
      <w:bookmarkEnd w:id="75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Nome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574C22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ampo </w:t>
            </w:r>
            <w:proofErr w:type="spellStart"/>
            <w:r>
              <w:t>Id_Operador,Id_Tipo</w:t>
            </w:r>
            <w:proofErr w:type="spellEnd"/>
            <w:r>
              <w:t>.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574C22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700BBC" w:rsidRDefault="00700BBC" w:rsidP="00574C22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700BBC" w:rsidRDefault="00700BBC" w:rsidP="00574C22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574C22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700BBC" w:rsidRDefault="00700BBC" w:rsidP="00574C22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OperadorTipo</w:t>
            </w:r>
            <w:proofErr w:type="spellEnd"/>
          </w:p>
        </w:tc>
      </w:tr>
    </w:tbl>
    <w:p w:rsidR="00686E6D" w:rsidRDefault="00686E6D" w:rsidP="00686E6D"/>
    <w:p w:rsidR="001F73A4" w:rsidRDefault="001F73A4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76" w:name="_Toc406805365"/>
      <w:r>
        <w:br w:type="page"/>
      </w:r>
    </w:p>
    <w:p w:rsidR="00A9580A" w:rsidRDefault="00A9580A" w:rsidP="00A9580A">
      <w:pPr>
        <w:pStyle w:val="Ttulo2"/>
      </w:pPr>
      <w:r>
        <w:lastRenderedPageBreak/>
        <w:t>Tipos (Tipos)</w:t>
      </w:r>
      <w:bookmarkEnd w:id="76"/>
    </w:p>
    <w:p w:rsidR="00A9580A" w:rsidRPr="000F75B4" w:rsidRDefault="00A9580A" w:rsidP="00A9580A"/>
    <w:p w:rsidR="00A9580A" w:rsidRDefault="00A9580A" w:rsidP="00A9580A">
      <w:pPr>
        <w:pStyle w:val="Ttulo3"/>
      </w:pPr>
      <w:bookmarkStart w:id="77" w:name="_Toc406805366"/>
      <w:r>
        <w:t>Dicionário de dados</w:t>
      </w:r>
      <w:bookmarkEnd w:id="7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9580A" w:rsidRDefault="00A9580A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r>
              <w:t>Tipo</w:t>
            </w:r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proofErr w:type="gramEnd"/>
            <w:r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9580A" w:rsidRDefault="00A9580A" w:rsidP="00A9580A"/>
    <w:p w:rsidR="00A9580A" w:rsidRDefault="00A9580A" w:rsidP="00A9580A">
      <w:pPr>
        <w:pStyle w:val="Ttulo3"/>
      </w:pPr>
      <w:bookmarkStart w:id="78" w:name="_Toc406805367"/>
      <w:r>
        <w:t>Operações</w:t>
      </w:r>
      <w:bookmarkEnd w:id="7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Nome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</w:t>
            </w:r>
          </w:p>
          <w:p w:rsidR="00A9580A" w:rsidRDefault="00A9580A" w:rsidP="00574C22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Tipo.</w:t>
            </w:r>
          </w:p>
          <w:p w:rsidR="00A9580A" w:rsidRDefault="00A9580A" w:rsidP="00574C22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ipo</w:t>
            </w:r>
            <w:proofErr w:type="spellEnd"/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</w:t>
            </w:r>
          </w:p>
          <w:p w:rsidR="00A9580A" w:rsidRDefault="00A9580A" w:rsidP="00574C22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574C22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ipo</w:t>
            </w:r>
          </w:p>
          <w:p w:rsidR="00A9580A" w:rsidRDefault="00A9580A" w:rsidP="00574C22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tip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tipo</w:t>
            </w:r>
          </w:p>
          <w:p w:rsidR="00A9580A" w:rsidRDefault="00A9580A" w:rsidP="00574C22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574C22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tipo</w:t>
            </w:r>
          </w:p>
        </w:tc>
      </w:tr>
      <w:tr w:rsidR="00A9580A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9580A" w:rsidRDefault="00A9580A" w:rsidP="00574C22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574C22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9580A" w:rsidRDefault="00A9580A" w:rsidP="00574C22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tipo</w:t>
            </w:r>
          </w:p>
        </w:tc>
      </w:tr>
    </w:tbl>
    <w:p w:rsidR="00700BBC" w:rsidRDefault="00700BBC" w:rsidP="00E14E46"/>
    <w:p w:rsidR="00686E6D" w:rsidRDefault="00686E6D" w:rsidP="00686E6D">
      <w:pPr>
        <w:pStyle w:val="Ttulo2"/>
      </w:pPr>
      <w:bookmarkStart w:id="79" w:name="_Toc406805368"/>
      <w:proofErr w:type="spellStart"/>
      <w:r>
        <w:t>ContactosTemp</w:t>
      </w:r>
      <w:bookmarkEnd w:id="79"/>
      <w:proofErr w:type="spellEnd"/>
    </w:p>
    <w:p w:rsidR="00686E6D" w:rsidRDefault="00686E6D" w:rsidP="00686E6D"/>
    <w:p w:rsidR="00686E6D" w:rsidRDefault="00686E6D" w:rsidP="00686E6D">
      <w:pPr>
        <w:pStyle w:val="Ttulo3"/>
      </w:pPr>
      <w:bookmarkStart w:id="80" w:name="_Toc406805369"/>
      <w:r>
        <w:t>Dicionário de dados</w:t>
      </w:r>
      <w:bookmarkEnd w:id="80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686E6D" w:rsidTr="001F73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686E6D" w:rsidRDefault="00686E6D" w:rsidP="001F73A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Id_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o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ContactoFavori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 preferencial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</w:t>
            </w:r>
            <w:r w:rsidRPr="00AA3C43">
              <w:rPr>
                <w:sz w:val="20"/>
              </w:rPr>
              <w:lastRenderedPageBreak/>
              <w:t>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 Não nulo</w:t>
            </w:r>
          </w:p>
        </w:tc>
      </w:tr>
    </w:tbl>
    <w:p w:rsidR="00686E6D" w:rsidRDefault="00686E6D" w:rsidP="00686E6D"/>
    <w:p w:rsidR="00686E6D" w:rsidRDefault="00686E6D" w:rsidP="00686E6D">
      <w:pPr>
        <w:pStyle w:val="Ttulo3"/>
      </w:pPr>
      <w:bookmarkStart w:id="81" w:name="_Toc406805370"/>
      <w:r>
        <w:t>Operações</w:t>
      </w:r>
      <w:bookmarkEnd w:id="8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686E6D" w:rsidTr="001F73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r>
              <w:t>Nome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574C22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a promoção, o contacto, </w:t>
            </w:r>
            <w:proofErr w:type="spellStart"/>
            <w:r>
              <w:t>ContactoFavorito</w:t>
            </w:r>
            <w:proofErr w:type="spellEnd"/>
            <w:r>
              <w:t xml:space="preserve"> e </w:t>
            </w:r>
            <w:proofErr w:type="spellStart"/>
            <w:r>
              <w:t>TipoContacto</w:t>
            </w:r>
            <w:proofErr w:type="spellEnd"/>
            <w:r>
              <w:t>.</w:t>
            </w:r>
          </w:p>
          <w:p w:rsidR="00686E6D" w:rsidRDefault="00686E6D" w:rsidP="00574C22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 o registo</w:t>
            </w:r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Temp</w:t>
            </w:r>
            <w:proofErr w:type="spellEnd"/>
            <w:r>
              <w:t xml:space="preserve"> </w:t>
            </w:r>
          </w:p>
          <w:p w:rsidR="00686E6D" w:rsidRDefault="00686E6D" w:rsidP="00574C22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574C22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686E6D" w:rsidRDefault="00686E6D" w:rsidP="00574C22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574C22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574C22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686E6D" w:rsidRDefault="00686E6D" w:rsidP="00574C22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Temp</w:t>
            </w:r>
            <w:proofErr w:type="spellEnd"/>
          </w:p>
        </w:tc>
      </w:tr>
    </w:tbl>
    <w:p w:rsidR="00686E6D" w:rsidRDefault="00686E6D" w:rsidP="00E14E46"/>
    <w:p w:rsidR="00DA5473" w:rsidRDefault="00DA5473" w:rsidP="00DA5473">
      <w:pPr>
        <w:pStyle w:val="Ttulo2"/>
      </w:pPr>
      <w:bookmarkStart w:id="82" w:name="_Toc406805371"/>
      <w:r>
        <w:t>Condições da meteorologia (</w:t>
      </w:r>
      <w:proofErr w:type="spellStart"/>
      <w:r>
        <w:t>CondicoesWeather</w:t>
      </w:r>
      <w:proofErr w:type="spellEnd"/>
      <w:r>
        <w:t>)</w:t>
      </w:r>
      <w:bookmarkEnd w:id="82"/>
    </w:p>
    <w:p w:rsidR="00DA5473" w:rsidRPr="000F75B4" w:rsidRDefault="00DA5473" w:rsidP="00DA5473"/>
    <w:p w:rsidR="00DA5473" w:rsidRDefault="00DA5473" w:rsidP="00DA5473">
      <w:pPr>
        <w:pStyle w:val="Ttulo3"/>
      </w:pPr>
      <w:bookmarkStart w:id="83" w:name="_Toc406805372"/>
      <w:r>
        <w:t>Dicionário de dados</w:t>
      </w:r>
      <w:bookmarkEnd w:id="8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CondicaoW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da</w:t>
            </w:r>
            <w:proofErr w:type="gramEnd"/>
            <w:r>
              <w:rPr>
                <w:sz w:val="20"/>
              </w:rPr>
              <w:t xml:space="preserve">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Situaçã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ituação da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84" w:name="_Toc406805373"/>
      <w:r>
        <w:t>Operações</w:t>
      </w:r>
      <w:bookmarkEnd w:id="8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 de temp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Situaçã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W</w:t>
            </w:r>
            <w:proofErr w:type="spellEnd"/>
            <w:r>
              <w:t>.</w:t>
            </w:r>
          </w:p>
        </w:tc>
      </w:tr>
      <w:tr w:rsidR="00DA5473" w:rsidTr="00844DD4">
        <w:trPr>
          <w:trHeight w:val="10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 de temp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 de temp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temp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condição de temp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a condição de temp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pede a confirmação da eliminação </w:t>
            </w:r>
          </w:p>
          <w:p w:rsidR="00DA5473" w:rsidRDefault="00DA5473" w:rsidP="00574C22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 de tempo</w:t>
            </w:r>
          </w:p>
        </w:tc>
      </w:tr>
    </w:tbl>
    <w:p w:rsidR="00DA5473" w:rsidRDefault="00DA5473" w:rsidP="00E14E46"/>
    <w:p w:rsidR="007F105B" w:rsidRDefault="007F105B" w:rsidP="007F105B"/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1A1A5D" w:rsidRDefault="001A1A5D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85" w:name="_Toc406805374"/>
      <w:r>
        <w:br w:type="page"/>
      </w:r>
    </w:p>
    <w:p w:rsidR="006576F7" w:rsidRDefault="006576F7" w:rsidP="00F82C23">
      <w:pPr>
        <w:pStyle w:val="Ttulo1"/>
      </w:pPr>
      <w:r>
        <w:lastRenderedPageBreak/>
        <w:t>Diagrama de Estados</w:t>
      </w:r>
      <w:bookmarkEnd w:id="85"/>
    </w:p>
    <w:p w:rsidR="00F82C23" w:rsidRPr="00F82C23" w:rsidRDefault="00F82C23" w:rsidP="00F82C23"/>
    <w:p w:rsidR="006576F7" w:rsidRDefault="00A530B0" w:rsidP="006576F7">
      <w:r>
        <w:rPr>
          <w:noProof/>
          <w:lang w:eastAsia="zh-TW"/>
        </w:rPr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2C23" w:rsidRDefault="00F82C23" w:rsidP="006576F7"/>
    <w:p w:rsidR="00805DB1" w:rsidRDefault="00805DB1" w:rsidP="00F82C23">
      <w:pPr>
        <w:pStyle w:val="Ttulo1"/>
      </w:pPr>
      <w:bookmarkStart w:id="86" w:name="_Toc406805375"/>
      <w:r>
        <w:lastRenderedPageBreak/>
        <w:t>Diagrama de Atividade</w:t>
      </w:r>
      <w:bookmarkEnd w:id="86"/>
    </w:p>
    <w:p w:rsidR="00805DB1" w:rsidRPr="00805DB1" w:rsidRDefault="00A530B0" w:rsidP="00805DB1">
      <w:r>
        <w:rPr>
          <w:noProof/>
          <w:lang w:eastAsia="zh-TW"/>
        </w:rPr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A5D" w:rsidRDefault="001A1A5D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87" w:name="_Toc406805376"/>
      <w:r>
        <w:br w:type="page"/>
      </w:r>
    </w:p>
    <w:p w:rsidR="006576F7" w:rsidRDefault="006576F7" w:rsidP="00F82C23">
      <w:pPr>
        <w:pStyle w:val="Ttulo1"/>
      </w:pPr>
      <w:r>
        <w:lastRenderedPageBreak/>
        <w:t>Protótipo</w:t>
      </w:r>
      <w:r w:rsidR="00F82C23">
        <w:t>s</w:t>
      </w:r>
      <w:bookmarkEnd w:id="87"/>
    </w:p>
    <w:p w:rsidR="00F82C23" w:rsidRPr="00F82C23" w:rsidRDefault="00F82C23" w:rsidP="00F82C23"/>
    <w:p w:rsidR="00D920CC" w:rsidRPr="00D920CC" w:rsidRDefault="00F82C23" w:rsidP="00F82C23">
      <w:pPr>
        <w:pStyle w:val="Ttulo2"/>
      </w:pPr>
      <w:bookmarkStart w:id="88" w:name="_Toc406805377"/>
      <w:r>
        <w:t>Inserir/</w:t>
      </w:r>
      <w:r w:rsidR="00D920CC">
        <w:t>alterar promoções</w:t>
      </w:r>
      <w:bookmarkEnd w:id="88"/>
    </w:p>
    <w:p w:rsidR="00E5622C" w:rsidRDefault="00D920CC" w:rsidP="00E5622C">
      <w:r>
        <w:rPr>
          <w:noProof/>
          <w:lang w:eastAsia="zh-TW"/>
        </w:rPr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F82C23">
      <w:pPr>
        <w:pStyle w:val="Ttulo2"/>
      </w:pPr>
      <w:bookmarkStart w:id="89" w:name="_Toc406805378"/>
      <w:r>
        <w:lastRenderedPageBreak/>
        <w:t>Pesquisar / consultar Promoção</w:t>
      </w:r>
      <w:bookmarkEnd w:id="89"/>
    </w:p>
    <w:p w:rsidR="00D920CC" w:rsidRDefault="00D920CC" w:rsidP="00E5622C">
      <w:r>
        <w:rPr>
          <w:noProof/>
          <w:lang w:eastAsia="zh-TW"/>
        </w:rPr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F82C23">
      <w:pPr>
        <w:pStyle w:val="Ttulo2"/>
      </w:pPr>
      <w:bookmarkStart w:id="90" w:name="_Toc406805379"/>
      <w:r>
        <w:t>Inserir Contacto</w:t>
      </w:r>
      <w:bookmarkEnd w:id="90"/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F82C23">
      <w:pPr>
        <w:pStyle w:val="Ttulo2"/>
      </w:pPr>
      <w:bookmarkStart w:id="91" w:name="_Toc406805380"/>
      <w:r>
        <w:t>Inserir Países</w:t>
      </w:r>
      <w:bookmarkEnd w:id="91"/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F82C23">
      <w:pPr>
        <w:pStyle w:val="Ttulo2"/>
      </w:pPr>
      <w:bookmarkStart w:id="92" w:name="_Toc406805381"/>
      <w:r>
        <w:lastRenderedPageBreak/>
        <w:t>Consultar Contacto</w:t>
      </w:r>
      <w:bookmarkEnd w:id="92"/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F82C23">
      <w:pPr>
        <w:pStyle w:val="Ttulo2"/>
      </w:pPr>
      <w:bookmarkStart w:id="93" w:name="_Toc406805382"/>
      <w:r>
        <w:lastRenderedPageBreak/>
        <w:t>Alterar estado Promoção</w:t>
      </w:r>
      <w:bookmarkEnd w:id="93"/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A5D" w:rsidRDefault="001A1A5D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94" w:name="_Toc406805383"/>
      <w:r>
        <w:br w:type="page"/>
      </w:r>
    </w:p>
    <w:p w:rsidR="004F18BD" w:rsidRDefault="004F18BD" w:rsidP="006F591F">
      <w:pPr>
        <w:pStyle w:val="Ttulo1"/>
      </w:pPr>
      <w:r>
        <w:lastRenderedPageBreak/>
        <w:t>Conclusão</w:t>
      </w:r>
      <w:bookmarkEnd w:id="94"/>
    </w:p>
    <w:p w:rsidR="006F591F" w:rsidRPr="006F591F" w:rsidRDefault="006F591F" w:rsidP="006F591F"/>
    <w:p w:rsidR="006F591F" w:rsidRDefault="006F591F" w:rsidP="006F591F">
      <w:r>
        <w:t xml:space="preserve">Concluindo, podemos afirmar que este trabalho, foi para nós, muito enriquecedor em termos de aprendizagem no que toca a planeamento e desenvolvimento de </w:t>
      </w:r>
      <w:proofErr w:type="gramStart"/>
      <w:r w:rsidRPr="006F591F">
        <w:rPr>
          <w:i/>
        </w:rPr>
        <w:t>software</w:t>
      </w:r>
      <w:proofErr w:type="gramEnd"/>
      <w:r>
        <w:t xml:space="preserve">. </w:t>
      </w:r>
    </w:p>
    <w:p w:rsidR="006F591F" w:rsidRDefault="006F591F" w:rsidP="006F591F">
      <w:r>
        <w:t xml:space="preserve">Apesar de termos encontrado dificuldades neste </w:t>
      </w:r>
      <w:proofErr w:type="spellStart"/>
      <w:r>
        <w:t>projecto</w:t>
      </w:r>
      <w:proofErr w:type="spellEnd"/>
      <w:r>
        <w:t>, como a falta de experiência na área, conseguimos concluir este projeto com algum nível de complexidade e dedicação.</w:t>
      </w:r>
    </w:p>
    <w:p w:rsidR="001B4890" w:rsidRPr="00A34E90" w:rsidRDefault="001B4890" w:rsidP="006F591F">
      <w:pPr>
        <w:rPr>
          <w:sz w:val="28"/>
          <w:szCs w:val="28"/>
        </w:rPr>
      </w:pPr>
      <w:r>
        <w:t xml:space="preserve">Vai ser certamente um projeto de referência para </w:t>
      </w:r>
      <w:r w:rsidR="002F415F">
        <w:t xml:space="preserve">futuros </w:t>
      </w:r>
      <w:r w:rsidR="00E26C3E">
        <w:t>trabalhos</w:t>
      </w:r>
      <w:r w:rsidR="002F415F">
        <w:t xml:space="preserve"> na área do desenvolvimento de </w:t>
      </w:r>
      <w:proofErr w:type="gramStart"/>
      <w:r w:rsidR="002F415F" w:rsidRPr="002F415F">
        <w:rPr>
          <w:i/>
        </w:rPr>
        <w:t>software</w:t>
      </w:r>
      <w:proofErr w:type="gramEnd"/>
      <w:r w:rsidR="002F415F">
        <w:t>.</w:t>
      </w:r>
    </w:p>
    <w:p w:rsidR="004F18BD" w:rsidRPr="004F18BD" w:rsidRDefault="004F18BD" w:rsidP="004F18BD"/>
    <w:sectPr w:rsidR="004F18BD" w:rsidRPr="004F18BD" w:rsidSect="00E439ED">
      <w:footerReference w:type="default" r:id="rId56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4C22" w:rsidRDefault="00574C22" w:rsidP="006006CD">
      <w:pPr>
        <w:spacing w:after="0" w:line="240" w:lineRule="auto"/>
      </w:pPr>
      <w:r>
        <w:separator/>
      </w:r>
    </w:p>
  </w:endnote>
  <w:endnote w:type="continuationSeparator" w:id="0">
    <w:p w:rsidR="00574C22" w:rsidRDefault="00574C22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1F73A4" w:rsidRDefault="001F73A4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84725">
          <w:rPr>
            <w:noProof/>
          </w:rPr>
          <w:t>52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1F73A4" w:rsidRDefault="001F73A4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4C22" w:rsidRDefault="00574C22" w:rsidP="006006CD">
      <w:pPr>
        <w:spacing w:after="0" w:line="240" w:lineRule="auto"/>
      </w:pPr>
      <w:r>
        <w:separator/>
      </w:r>
    </w:p>
  </w:footnote>
  <w:footnote w:type="continuationSeparator" w:id="0">
    <w:p w:rsidR="00574C22" w:rsidRDefault="00574C22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B42A8"/>
    <w:multiLevelType w:val="hybridMultilevel"/>
    <w:tmpl w:val="D56AD9F6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6F3A41"/>
    <w:multiLevelType w:val="hybridMultilevel"/>
    <w:tmpl w:val="44F024C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35286C"/>
    <w:multiLevelType w:val="hybridMultilevel"/>
    <w:tmpl w:val="00EA6C0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0146C"/>
    <w:multiLevelType w:val="hybridMultilevel"/>
    <w:tmpl w:val="4106EFD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3E12A0"/>
    <w:multiLevelType w:val="hybridMultilevel"/>
    <w:tmpl w:val="732008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5C0D29"/>
    <w:multiLevelType w:val="hybridMultilevel"/>
    <w:tmpl w:val="0F14C92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B41761F"/>
    <w:multiLevelType w:val="hybridMultilevel"/>
    <w:tmpl w:val="B3A2D8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2E5EAC"/>
    <w:multiLevelType w:val="hybridMultilevel"/>
    <w:tmpl w:val="5D38B5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046109"/>
    <w:multiLevelType w:val="hybridMultilevel"/>
    <w:tmpl w:val="9DCE60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2110F1"/>
    <w:multiLevelType w:val="hybridMultilevel"/>
    <w:tmpl w:val="4B8E029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CB4678E"/>
    <w:multiLevelType w:val="hybridMultilevel"/>
    <w:tmpl w:val="E88CD79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67A5EFC"/>
    <w:multiLevelType w:val="hybridMultilevel"/>
    <w:tmpl w:val="6BA63E5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2A1934F4"/>
    <w:multiLevelType w:val="hybridMultilevel"/>
    <w:tmpl w:val="7A5A3B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AF647A5"/>
    <w:multiLevelType w:val="hybridMultilevel"/>
    <w:tmpl w:val="8CFAEB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BFB0171"/>
    <w:multiLevelType w:val="hybridMultilevel"/>
    <w:tmpl w:val="EEDE46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C35341D"/>
    <w:multiLevelType w:val="hybridMultilevel"/>
    <w:tmpl w:val="1AC6997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E3C5D67"/>
    <w:multiLevelType w:val="hybridMultilevel"/>
    <w:tmpl w:val="0A2A58D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EDB4A15"/>
    <w:multiLevelType w:val="hybridMultilevel"/>
    <w:tmpl w:val="77C073F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50407E9"/>
    <w:multiLevelType w:val="hybridMultilevel"/>
    <w:tmpl w:val="3A3202D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382B0CE8"/>
    <w:multiLevelType w:val="hybridMultilevel"/>
    <w:tmpl w:val="C55E4418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3A797B4A"/>
    <w:multiLevelType w:val="hybridMultilevel"/>
    <w:tmpl w:val="0FF237B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CBD543B"/>
    <w:multiLevelType w:val="hybridMultilevel"/>
    <w:tmpl w:val="48A69FB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4005513E"/>
    <w:multiLevelType w:val="hybridMultilevel"/>
    <w:tmpl w:val="DA50C9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4571075"/>
    <w:multiLevelType w:val="hybridMultilevel"/>
    <w:tmpl w:val="1FC88E2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43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4E1250E5"/>
    <w:multiLevelType w:val="hybridMultilevel"/>
    <w:tmpl w:val="D6C26AE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4FC213A7"/>
    <w:multiLevelType w:val="hybridMultilevel"/>
    <w:tmpl w:val="41F255E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24022EB"/>
    <w:multiLevelType w:val="hybridMultilevel"/>
    <w:tmpl w:val="708AFED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35E0713"/>
    <w:multiLevelType w:val="hybridMultilevel"/>
    <w:tmpl w:val="330CAD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F451AB5"/>
    <w:multiLevelType w:val="hybridMultilevel"/>
    <w:tmpl w:val="AA7AB6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63656601"/>
    <w:multiLevelType w:val="hybridMultilevel"/>
    <w:tmpl w:val="E332721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37C475B"/>
    <w:multiLevelType w:val="hybridMultilevel"/>
    <w:tmpl w:val="3CCE1D7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64A96C85"/>
    <w:multiLevelType w:val="hybridMultilevel"/>
    <w:tmpl w:val="CC26693A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658742BF"/>
    <w:multiLevelType w:val="hybridMultilevel"/>
    <w:tmpl w:val="B434C46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65F65F7B"/>
    <w:multiLevelType w:val="hybridMultilevel"/>
    <w:tmpl w:val="7452E0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8AE2B8E"/>
    <w:multiLevelType w:val="hybridMultilevel"/>
    <w:tmpl w:val="2B722A3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DD306C5"/>
    <w:multiLevelType w:val="hybridMultilevel"/>
    <w:tmpl w:val="BF76BE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43556D7"/>
    <w:multiLevelType w:val="hybridMultilevel"/>
    <w:tmpl w:val="7A1296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7694939"/>
    <w:multiLevelType w:val="hybridMultilevel"/>
    <w:tmpl w:val="CD827C3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64"/>
  </w:num>
  <w:num w:numId="3">
    <w:abstractNumId w:val="15"/>
  </w:num>
  <w:num w:numId="4">
    <w:abstractNumId w:val="16"/>
  </w:num>
  <w:num w:numId="5">
    <w:abstractNumId w:val="43"/>
  </w:num>
  <w:num w:numId="6">
    <w:abstractNumId w:val="22"/>
  </w:num>
  <w:num w:numId="7">
    <w:abstractNumId w:val="52"/>
  </w:num>
  <w:num w:numId="8">
    <w:abstractNumId w:val="17"/>
  </w:num>
  <w:num w:numId="9">
    <w:abstractNumId w:val="4"/>
  </w:num>
  <w:num w:numId="10">
    <w:abstractNumId w:val="33"/>
  </w:num>
  <w:num w:numId="11">
    <w:abstractNumId w:val="14"/>
  </w:num>
  <w:num w:numId="12">
    <w:abstractNumId w:val="25"/>
  </w:num>
  <w:num w:numId="13">
    <w:abstractNumId w:val="42"/>
  </w:num>
  <w:num w:numId="14">
    <w:abstractNumId w:val="49"/>
  </w:num>
  <w:num w:numId="15">
    <w:abstractNumId w:val="19"/>
  </w:num>
  <w:num w:numId="16">
    <w:abstractNumId w:val="41"/>
  </w:num>
  <w:num w:numId="17">
    <w:abstractNumId w:val="5"/>
  </w:num>
  <w:num w:numId="18">
    <w:abstractNumId w:val="58"/>
  </w:num>
  <w:num w:numId="19">
    <w:abstractNumId w:val="50"/>
  </w:num>
  <w:num w:numId="20">
    <w:abstractNumId w:val="36"/>
  </w:num>
  <w:num w:numId="21">
    <w:abstractNumId w:val="65"/>
  </w:num>
  <w:num w:numId="22">
    <w:abstractNumId w:val="23"/>
  </w:num>
  <w:num w:numId="23">
    <w:abstractNumId w:val="20"/>
  </w:num>
  <w:num w:numId="24">
    <w:abstractNumId w:val="60"/>
  </w:num>
  <w:num w:numId="25">
    <w:abstractNumId w:val="39"/>
  </w:num>
  <w:num w:numId="26">
    <w:abstractNumId w:val="21"/>
  </w:num>
  <w:num w:numId="27">
    <w:abstractNumId w:val="48"/>
  </w:num>
  <w:num w:numId="28">
    <w:abstractNumId w:val="11"/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7"/>
  </w:num>
  <w:num w:numId="34">
    <w:abstractNumId w:val="12"/>
  </w:num>
  <w:num w:numId="35">
    <w:abstractNumId w:val="54"/>
  </w:num>
  <w:num w:numId="36">
    <w:abstractNumId w:val="1"/>
  </w:num>
  <w:num w:numId="37">
    <w:abstractNumId w:val="44"/>
  </w:num>
  <w:num w:numId="38">
    <w:abstractNumId w:val="34"/>
  </w:num>
  <w:num w:numId="39">
    <w:abstractNumId w:val="53"/>
  </w:num>
  <w:num w:numId="40">
    <w:abstractNumId w:val="9"/>
  </w:num>
  <w:num w:numId="41">
    <w:abstractNumId w:val="32"/>
  </w:num>
  <w:num w:numId="42">
    <w:abstractNumId w:val="47"/>
  </w:num>
  <w:num w:numId="43">
    <w:abstractNumId w:val="35"/>
  </w:num>
  <w:num w:numId="44">
    <w:abstractNumId w:val="2"/>
  </w:num>
  <w:num w:numId="45">
    <w:abstractNumId w:val="18"/>
  </w:num>
  <w:num w:numId="46">
    <w:abstractNumId w:val="6"/>
  </w:num>
  <w:num w:numId="47">
    <w:abstractNumId w:val="27"/>
  </w:num>
  <w:num w:numId="48">
    <w:abstractNumId w:val="24"/>
  </w:num>
  <w:num w:numId="49">
    <w:abstractNumId w:val="29"/>
  </w:num>
  <w:num w:numId="50">
    <w:abstractNumId w:val="40"/>
  </w:num>
  <w:num w:numId="51">
    <w:abstractNumId w:val="62"/>
  </w:num>
  <w:num w:numId="52">
    <w:abstractNumId w:val="56"/>
  </w:num>
  <w:num w:numId="53">
    <w:abstractNumId w:val="3"/>
  </w:num>
  <w:num w:numId="54">
    <w:abstractNumId w:val="10"/>
  </w:num>
  <w:num w:numId="55">
    <w:abstractNumId w:val="38"/>
  </w:num>
  <w:num w:numId="56">
    <w:abstractNumId w:val="59"/>
  </w:num>
  <w:num w:numId="57">
    <w:abstractNumId w:val="61"/>
  </w:num>
  <w:num w:numId="58">
    <w:abstractNumId w:val="28"/>
  </w:num>
  <w:num w:numId="59">
    <w:abstractNumId w:val="55"/>
  </w:num>
  <w:num w:numId="60">
    <w:abstractNumId w:val="37"/>
  </w:num>
  <w:num w:numId="61">
    <w:abstractNumId w:val="7"/>
  </w:num>
  <w:num w:numId="62">
    <w:abstractNumId w:val="0"/>
  </w:num>
  <w:num w:numId="63">
    <w:abstractNumId w:val="31"/>
  </w:num>
  <w:num w:numId="64">
    <w:abstractNumId w:val="45"/>
  </w:num>
  <w:num w:numId="65">
    <w:abstractNumId w:val="63"/>
  </w:num>
  <w:num w:numId="66">
    <w:abstractNumId w:val="51"/>
  </w:num>
  <w:num w:numId="67">
    <w:abstractNumId w:val="26"/>
  </w:num>
  <w:num w:numId="68">
    <w:abstractNumId w:val="8"/>
  </w:num>
  <w:num w:numId="69">
    <w:abstractNumId w:val="30"/>
  </w:num>
  <w:num w:numId="70">
    <w:abstractNumId w:val="4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3A27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6A45"/>
    <w:rsid w:val="00097D10"/>
    <w:rsid w:val="000A44DF"/>
    <w:rsid w:val="000C14E3"/>
    <w:rsid w:val="000E26E6"/>
    <w:rsid w:val="000F2CF7"/>
    <w:rsid w:val="000F32F4"/>
    <w:rsid w:val="000F67A8"/>
    <w:rsid w:val="000F7E61"/>
    <w:rsid w:val="00115986"/>
    <w:rsid w:val="001249A5"/>
    <w:rsid w:val="00130F81"/>
    <w:rsid w:val="00145776"/>
    <w:rsid w:val="001552F6"/>
    <w:rsid w:val="0015694B"/>
    <w:rsid w:val="001579AB"/>
    <w:rsid w:val="00164913"/>
    <w:rsid w:val="00166307"/>
    <w:rsid w:val="00173AAD"/>
    <w:rsid w:val="001744C4"/>
    <w:rsid w:val="0017674C"/>
    <w:rsid w:val="00181AEA"/>
    <w:rsid w:val="00183EA5"/>
    <w:rsid w:val="00186D1A"/>
    <w:rsid w:val="001876EC"/>
    <w:rsid w:val="00192AC5"/>
    <w:rsid w:val="00193853"/>
    <w:rsid w:val="00196C48"/>
    <w:rsid w:val="001A1A5D"/>
    <w:rsid w:val="001B0495"/>
    <w:rsid w:val="001B437E"/>
    <w:rsid w:val="001B4890"/>
    <w:rsid w:val="001D3B30"/>
    <w:rsid w:val="001E57C6"/>
    <w:rsid w:val="001E6CD9"/>
    <w:rsid w:val="001F4271"/>
    <w:rsid w:val="001F51EC"/>
    <w:rsid w:val="001F73A4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5581"/>
    <w:rsid w:val="002B68AF"/>
    <w:rsid w:val="002C15D0"/>
    <w:rsid w:val="002C2219"/>
    <w:rsid w:val="002C224B"/>
    <w:rsid w:val="002C36F0"/>
    <w:rsid w:val="002C5345"/>
    <w:rsid w:val="002D3F70"/>
    <w:rsid w:val="002D7DC1"/>
    <w:rsid w:val="002F2444"/>
    <w:rsid w:val="002F415F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76C80"/>
    <w:rsid w:val="00385424"/>
    <w:rsid w:val="003900EC"/>
    <w:rsid w:val="00390206"/>
    <w:rsid w:val="003A097D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0D7C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6509B"/>
    <w:rsid w:val="004709B9"/>
    <w:rsid w:val="00474082"/>
    <w:rsid w:val="00477374"/>
    <w:rsid w:val="004824CC"/>
    <w:rsid w:val="00484725"/>
    <w:rsid w:val="00493058"/>
    <w:rsid w:val="0049361B"/>
    <w:rsid w:val="004959D2"/>
    <w:rsid w:val="004A388E"/>
    <w:rsid w:val="004B08F8"/>
    <w:rsid w:val="004B2260"/>
    <w:rsid w:val="004C01D8"/>
    <w:rsid w:val="004C57DE"/>
    <w:rsid w:val="004C72E4"/>
    <w:rsid w:val="004C77E8"/>
    <w:rsid w:val="004D6135"/>
    <w:rsid w:val="004D6FBB"/>
    <w:rsid w:val="004E352E"/>
    <w:rsid w:val="004E57CB"/>
    <w:rsid w:val="004F18BD"/>
    <w:rsid w:val="00502EED"/>
    <w:rsid w:val="00503886"/>
    <w:rsid w:val="00503C53"/>
    <w:rsid w:val="00504E4D"/>
    <w:rsid w:val="0051296D"/>
    <w:rsid w:val="005242DD"/>
    <w:rsid w:val="00530265"/>
    <w:rsid w:val="00532C30"/>
    <w:rsid w:val="00537810"/>
    <w:rsid w:val="0054062E"/>
    <w:rsid w:val="005462F4"/>
    <w:rsid w:val="00547011"/>
    <w:rsid w:val="00555374"/>
    <w:rsid w:val="00560A00"/>
    <w:rsid w:val="0056150A"/>
    <w:rsid w:val="005635FE"/>
    <w:rsid w:val="005658D4"/>
    <w:rsid w:val="00567C0F"/>
    <w:rsid w:val="00574C22"/>
    <w:rsid w:val="00574E16"/>
    <w:rsid w:val="0058370C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319E"/>
    <w:rsid w:val="00614B72"/>
    <w:rsid w:val="00617874"/>
    <w:rsid w:val="00624F4D"/>
    <w:rsid w:val="006427BC"/>
    <w:rsid w:val="00644567"/>
    <w:rsid w:val="00647F2E"/>
    <w:rsid w:val="00651CCE"/>
    <w:rsid w:val="006576F7"/>
    <w:rsid w:val="00660421"/>
    <w:rsid w:val="00662133"/>
    <w:rsid w:val="006704BC"/>
    <w:rsid w:val="006714E6"/>
    <w:rsid w:val="006773D7"/>
    <w:rsid w:val="00680143"/>
    <w:rsid w:val="00686E6D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24A9"/>
    <w:rsid w:val="006D7FCF"/>
    <w:rsid w:val="006F591F"/>
    <w:rsid w:val="006F78A6"/>
    <w:rsid w:val="006F7B97"/>
    <w:rsid w:val="00700408"/>
    <w:rsid w:val="00700BBC"/>
    <w:rsid w:val="0070167E"/>
    <w:rsid w:val="00702F99"/>
    <w:rsid w:val="00717ADD"/>
    <w:rsid w:val="0072388D"/>
    <w:rsid w:val="0072501F"/>
    <w:rsid w:val="007275F1"/>
    <w:rsid w:val="00741539"/>
    <w:rsid w:val="007421A6"/>
    <w:rsid w:val="00760BA4"/>
    <w:rsid w:val="00763519"/>
    <w:rsid w:val="00782AE8"/>
    <w:rsid w:val="007854B8"/>
    <w:rsid w:val="00785789"/>
    <w:rsid w:val="00786353"/>
    <w:rsid w:val="007868FA"/>
    <w:rsid w:val="00786D84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9C"/>
    <w:rsid w:val="00817ABC"/>
    <w:rsid w:val="00841E3E"/>
    <w:rsid w:val="00844DD4"/>
    <w:rsid w:val="0084643E"/>
    <w:rsid w:val="008504EE"/>
    <w:rsid w:val="00852C87"/>
    <w:rsid w:val="008616B9"/>
    <w:rsid w:val="0086224D"/>
    <w:rsid w:val="00864BB7"/>
    <w:rsid w:val="0086760B"/>
    <w:rsid w:val="00876610"/>
    <w:rsid w:val="008816E7"/>
    <w:rsid w:val="00884333"/>
    <w:rsid w:val="00884C3B"/>
    <w:rsid w:val="0089049A"/>
    <w:rsid w:val="00893F9C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4198"/>
    <w:rsid w:val="009A2B38"/>
    <w:rsid w:val="009A7C7E"/>
    <w:rsid w:val="009B0385"/>
    <w:rsid w:val="009B1536"/>
    <w:rsid w:val="009B2395"/>
    <w:rsid w:val="009B4F06"/>
    <w:rsid w:val="009B6C61"/>
    <w:rsid w:val="009C03AB"/>
    <w:rsid w:val="009C15FB"/>
    <w:rsid w:val="009C2C36"/>
    <w:rsid w:val="009D4FDD"/>
    <w:rsid w:val="009E247E"/>
    <w:rsid w:val="009E5205"/>
    <w:rsid w:val="009E624C"/>
    <w:rsid w:val="009F11A4"/>
    <w:rsid w:val="009F3ABC"/>
    <w:rsid w:val="009F5CE4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6C54"/>
    <w:rsid w:val="00A67F66"/>
    <w:rsid w:val="00A72918"/>
    <w:rsid w:val="00A76DD0"/>
    <w:rsid w:val="00A85795"/>
    <w:rsid w:val="00A9580A"/>
    <w:rsid w:val="00A97A86"/>
    <w:rsid w:val="00AA00BA"/>
    <w:rsid w:val="00AA1197"/>
    <w:rsid w:val="00AA198F"/>
    <w:rsid w:val="00AB25B2"/>
    <w:rsid w:val="00AB5732"/>
    <w:rsid w:val="00AB7023"/>
    <w:rsid w:val="00AC4D46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0783B"/>
    <w:rsid w:val="00B118DA"/>
    <w:rsid w:val="00B129F7"/>
    <w:rsid w:val="00B1443A"/>
    <w:rsid w:val="00B20977"/>
    <w:rsid w:val="00B23B75"/>
    <w:rsid w:val="00B2666C"/>
    <w:rsid w:val="00B27984"/>
    <w:rsid w:val="00B3684D"/>
    <w:rsid w:val="00B46857"/>
    <w:rsid w:val="00B55E0E"/>
    <w:rsid w:val="00B606E8"/>
    <w:rsid w:val="00B60700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1F51"/>
    <w:rsid w:val="00C43F8E"/>
    <w:rsid w:val="00C44ABF"/>
    <w:rsid w:val="00C55AB4"/>
    <w:rsid w:val="00C7543D"/>
    <w:rsid w:val="00C831EC"/>
    <w:rsid w:val="00C90BB4"/>
    <w:rsid w:val="00C92A01"/>
    <w:rsid w:val="00CA2E00"/>
    <w:rsid w:val="00CA3F1A"/>
    <w:rsid w:val="00CA6B68"/>
    <w:rsid w:val="00CB0C95"/>
    <w:rsid w:val="00CB29E9"/>
    <w:rsid w:val="00CB59E1"/>
    <w:rsid w:val="00CB64E7"/>
    <w:rsid w:val="00CB6E48"/>
    <w:rsid w:val="00CB75FF"/>
    <w:rsid w:val="00CC7D8C"/>
    <w:rsid w:val="00CD04D6"/>
    <w:rsid w:val="00CD21EA"/>
    <w:rsid w:val="00CD2B22"/>
    <w:rsid w:val="00CD5EA2"/>
    <w:rsid w:val="00CE00C1"/>
    <w:rsid w:val="00CE3869"/>
    <w:rsid w:val="00CE7A5F"/>
    <w:rsid w:val="00CE7F1B"/>
    <w:rsid w:val="00CF240E"/>
    <w:rsid w:val="00CF5051"/>
    <w:rsid w:val="00CF6455"/>
    <w:rsid w:val="00CF6DA5"/>
    <w:rsid w:val="00D00CF1"/>
    <w:rsid w:val="00D071C4"/>
    <w:rsid w:val="00D16E8E"/>
    <w:rsid w:val="00D20117"/>
    <w:rsid w:val="00D21404"/>
    <w:rsid w:val="00D308F4"/>
    <w:rsid w:val="00D35390"/>
    <w:rsid w:val="00D36185"/>
    <w:rsid w:val="00D40126"/>
    <w:rsid w:val="00D403F4"/>
    <w:rsid w:val="00D43A8A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A5473"/>
    <w:rsid w:val="00DB6701"/>
    <w:rsid w:val="00DC0D69"/>
    <w:rsid w:val="00DC252B"/>
    <w:rsid w:val="00DD00C8"/>
    <w:rsid w:val="00DD1630"/>
    <w:rsid w:val="00DD1822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989"/>
    <w:rsid w:val="00E07AB7"/>
    <w:rsid w:val="00E14BD4"/>
    <w:rsid w:val="00E14E46"/>
    <w:rsid w:val="00E15F09"/>
    <w:rsid w:val="00E16AA9"/>
    <w:rsid w:val="00E26C3E"/>
    <w:rsid w:val="00E439ED"/>
    <w:rsid w:val="00E440BB"/>
    <w:rsid w:val="00E50DE0"/>
    <w:rsid w:val="00E5612D"/>
    <w:rsid w:val="00E5622C"/>
    <w:rsid w:val="00E62856"/>
    <w:rsid w:val="00E63FB3"/>
    <w:rsid w:val="00E71883"/>
    <w:rsid w:val="00E73429"/>
    <w:rsid w:val="00E85C2F"/>
    <w:rsid w:val="00E9120F"/>
    <w:rsid w:val="00EA327F"/>
    <w:rsid w:val="00EA3781"/>
    <w:rsid w:val="00EA4A01"/>
    <w:rsid w:val="00EA50FF"/>
    <w:rsid w:val="00EC1D85"/>
    <w:rsid w:val="00ED48FE"/>
    <w:rsid w:val="00EE5B96"/>
    <w:rsid w:val="00F02649"/>
    <w:rsid w:val="00F038CC"/>
    <w:rsid w:val="00F03B75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52D"/>
    <w:rsid w:val="00F51B97"/>
    <w:rsid w:val="00F71F2A"/>
    <w:rsid w:val="00F7711F"/>
    <w:rsid w:val="00F82C23"/>
    <w:rsid w:val="00F85A3F"/>
    <w:rsid w:val="00F90AC1"/>
    <w:rsid w:val="00F91EA2"/>
    <w:rsid w:val="00F923B0"/>
    <w:rsid w:val="00F94211"/>
    <w:rsid w:val="00F95F26"/>
    <w:rsid w:val="00FA331E"/>
    <w:rsid w:val="00FA7AE2"/>
    <w:rsid w:val="00FB1D01"/>
    <w:rsid w:val="00FB1E79"/>
    <w:rsid w:val="00FC2192"/>
    <w:rsid w:val="00FC2792"/>
    <w:rsid w:val="00FC2832"/>
    <w:rsid w:val="00FC4929"/>
    <w:rsid w:val="00FD1E41"/>
    <w:rsid w:val="00FD4639"/>
    <w:rsid w:val="00FE04C5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17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TabeladeGradeClara">
    <w:name w:val="Grid Table Light"/>
    <w:basedOn w:val="Tabelanormal"/>
    <w:uiPriority w:val="40"/>
    <w:rsid w:val="003A097D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Sumrio4">
    <w:name w:val="toc 4"/>
    <w:basedOn w:val="Normal"/>
    <w:next w:val="Normal"/>
    <w:autoRedefine/>
    <w:uiPriority w:val="39"/>
    <w:unhideWhenUsed/>
    <w:rsid w:val="0058370C"/>
    <w:pPr>
      <w:spacing w:after="100"/>
      <w:ind w:left="660"/>
    </w:pPr>
    <w:rPr>
      <w:rFonts w:eastAsiaTheme="minorEastAsia"/>
      <w:lang w:eastAsia="zh-TW"/>
    </w:rPr>
  </w:style>
  <w:style w:type="paragraph" w:styleId="Sumrio5">
    <w:name w:val="toc 5"/>
    <w:basedOn w:val="Normal"/>
    <w:next w:val="Normal"/>
    <w:autoRedefine/>
    <w:uiPriority w:val="39"/>
    <w:unhideWhenUsed/>
    <w:rsid w:val="0058370C"/>
    <w:pPr>
      <w:spacing w:after="100"/>
      <w:ind w:left="880"/>
    </w:pPr>
    <w:rPr>
      <w:rFonts w:eastAsiaTheme="minorEastAsia"/>
      <w:lang w:eastAsia="zh-TW"/>
    </w:rPr>
  </w:style>
  <w:style w:type="paragraph" w:styleId="Sumrio6">
    <w:name w:val="toc 6"/>
    <w:basedOn w:val="Normal"/>
    <w:next w:val="Normal"/>
    <w:autoRedefine/>
    <w:uiPriority w:val="39"/>
    <w:unhideWhenUsed/>
    <w:rsid w:val="0058370C"/>
    <w:pPr>
      <w:spacing w:after="100"/>
      <w:ind w:left="1100"/>
    </w:pPr>
    <w:rPr>
      <w:rFonts w:eastAsiaTheme="minorEastAsia"/>
      <w:lang w:eastAsia="zh-TW"/>
    </w:rPr>
  </w:style>
  <w:style w:type="paragraph" w:styleId="Sumrio7">
    <w:name w:val="toc 7"/>
    <w:basedOn w:val="Normal"/>
    <w:next w:val="Normal"/>
    <w:autoRedefine/>
    <w:uiPriority w:val="39"/>
    <w:unhideWhenUsed/>
    <w:rsid w:val="0058370C"/>
    <w:pPr>
      <w:spacing w:after="100"/>
      <w:ind w:left="1320"/>
    </w:pPr>
    <w:rPr>
      <w:rFonts w:eastAsiaTheme="minorEastAsia"/>
      <w:lang w:eastAsia="zh-TW"/>
    </w:rPr>
  </w:style>
  <w:style w:type="paragraph" w:styleId="Sumrio8">
    <w:name w:val="toc 8"/>
    <w:basedOn w:val="Normal"/>
    <w:next w:val="Normal"/>
    <w:autoRedefine/>
    <w:uiPriority w:val="39"/>
    <w:unhideWhenUsed/>
    <w:rsid w:val="0058370C"/>
    <w:pPr>
      <w:spacing w:after="100"/>
      <w:ind w:left="1540"/>
    </w:pPr>
    <w:rPr>
      <w:rFonts w:eastAsiaTheme="minorEastAsia"/>
      <w:lang w:eastAsia="zh-TW"/>
    </w:rPr>
  </w:style>
  <w:style w:type="paragraph" w:styleId="Sumrio9">
    <w:name w:val="toc 9"/>
    <w:basedOn w:val="Normal"/>
    <w:next w:val="Normal"/>
    <w:autoRedefine/>
    <w:uiPriority w:val="39"/>
    <w:unhideWhenUsed/>
    <w:rsid w:val="0058370C"/>
    <w:pPr>
      <w:spacing w:after="100"/>
      <w:ind w:left="1760"/>
    </w:pPr>
    <w:rPr>
      <w:rFonts w:eastAsiaTheme="minorEastAsia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esenho_do_Microsoft_Visio2.vsdx"/><Relationship Id="rId18" Type="http://schemas.openxmlformats.org/officeDocument/2006/relationships/package" Target="embeddings/Desenho_do_Microsoft_Visio4.vsdx"/><Relationship Id="rId26" Type="http://schemas.openxmlformats.org/officeDocument/2006/relationships/image" Target="media/image13.emf"/><Relationship Id="rId39" Type="http://schemas.openxmlformats.org/officeDocument/2006/relationships/package" Target="embeddings/Desenho_do_Microsoft_Visio11.vsdx"/><Relationship Id="rId21" Type="http://schemas.openxmlformats.org/officeDocument/2006/relationships/package" Target="embeddings/Desenho_do_Microsoft_Visio5.vsdx"/><Relationship Id="rId34" Type="http://schemas.openxmlformats.org/officeDocument/2006/relationships/image" Target="media/image18.png"/><Relationship Id="rId42" Type="http://schemas.openxmlformats.org/officeDocument/2006/relationships/image" Target="media/image23.emf"/><Relationship Id="rId47" Type="http://schemas.openxmlformats.org/officeDocument/2006/relationships/package" Target="embeddings/Desenho_do_Microsoft_Visio13.vsdx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5.emf"/><Relationship Id="rId11" Type="http://schemas.openxmlformats.org/officeDocument/2006/relationships/package" Target="embeddings/Desenho_do_Microsoft_Visio1.vsdx"/><Relationship Id="rId24" Type="http://schemas.openxmlformats.org/officeDocument/2006/relationships/package" Target="embeddings/Desenho_do_Microsoft_Visio6.vsdx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image" Target="media/image22.png"/><Relationship Id="rId45" Type="http://schemas.openxmlformats.org/officeDocument/2006/relationships/hyperlink" Target="anexos/DiagramaClasses.svg" TargetMode="External"/><Relationship Id="rId53" Type="http://schemas.openxmlformats.org/officeDocument/2006/relationships/image" Target="media/image31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package" Target="embeddings/Desenho_do_Microsoft_Visio7.vsdx"/><Relationship Id="rId30" Type="http://schemas.openxmlformats.org/officeDocument/2006/relationships/package" Target="embeddings/Desenho_do_Microsoft_Visio8.vsdx"/><Relationship Id="rId35" Type="http://schemas.openxmlformats.org/officeDocument/2006/relationships/image" Target="media/image19.emf"/><Relationship Id="rId43" Type="http://schemas.openxmlformats.org/officeDocument/2006/relationships/package" Target="embeddings/Desenho_do_Microsoft_Visio12.vsdx"/><Relationship Id="rId48" Type="http://schemas.openxmlformats.org/officeDocument/2006/relationships/image" Target="media/image26.png"/><Relationship Id="rId56" Type="http://schemas.openxmlformats.org/officeDocument/2006/relationships/footer" Target="footer1.xml"/><Relationship Id="rId8" Type="http://schemas.openxmlformats.org/officeDocument/2006/relationships/image" Target="media/image1.jpeg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package" Target="embeddings/Desenho_do_Microsoft_Visio9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20" Type="http://schemas.openxmlformats.org/officeDocument/2006/relationships/image" Target="media/image9.emf"/><Relationship Id="rId41" Type="http://schemas.openxmlformats.org/officeDocument/2006/relationships/hyperlink" Target="anexos/EnviarPrevisaoMeteorologicaDSequencia.svg" TargetMode="External"/><Relationship Id="rId54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Desenho_do_Microsoft_Visio3.vsdx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package" Target="embeddings/Desenho_do_Microsoft_Visio10.vsdx"/><Relationship Id="rId49" Type="http://schemas.openxmlformats.org/officeDocument/2006/relationships/image" Target="media/image27.png"/><Relationship Id="rId57" Type="http://schemas.openxmlformats.org/officeDocument/2006/relationships/fontTable" Target="fontTable.xml"/><Relationship Id="rId10" Type="http://schemas.openxmlformats.org/officeDocument/2006/relationships/image" Target="media/image3.emf"/><Relationship Id="rId31" Type="http://schemas.openxmlformats.org/officeDocument/2006/relationships/image" Target="media/image16.png"/><Relationship Id="rId44" Type="http://schemas.openxmlformats.org/officeDocument/2006/relationships/image" Target="media/image24.png"/><Relationship Id="rId52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E36F4854-DD7E-4E69-AF30-12AEFBFAC4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</TotalTime>
  <Pages>52</Pages>
  <Words>7301</Words>
  <Characters>39430</Characters>
  <Application>Microsoft Office Word</Application>
  <DocSecurity>0</DocSecurity>
  <Lines>328</Lines>
  <Paragraphs>9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466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104</cp:revision>
  <cp:lastPrinted>2014-12-20T02:40:00Z</cp:lastPrinted>
  <dcterms:created xsi:type="dcterms:W3CDTF">2014-12-18T11:34:00Z</dcterms:created>
  <dcterms:modified xsi:type="dcterms:W3CDTF">2014-12-20T02:47:00Z</dcterms:modified>
</cp:coreProperties>
</file>